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viewer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6FEF18C" w14:textId="77777777" w:rsidR="00AF2181" w:rsidRPr="001F7E86" w:rsidRDefault="00AF2181" w:rsidP="006D258E">
      <w:pPr>
        <w:rPr>
          <w:b/>
          <w:sz w:val="32"/>
          <w:szCs w:val="28"/>
        </w:rPr>
      </w:pPr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</w:rPr>
        <w:id w:val="144596442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53A990D" w14:textId="4FBD454A" w:rsidR="00B00E4B" w:rsidRPr="001F7E86" w:rsidRDefault="00B00E4B">
          <w:pPr>
            <w:pStyle w:val="TOCHeading"/>
            <w:rPr>
              <w:rFonts w:ascii="Times New Roman" w:hAnsi="Times New Roman" w:cs="Times New Roman"/>
            </w:rPr>
          </w:pPr>
          <w:r w:rsidRPr="001F7E86">
            <w:rPr>
              <w:rFonts w:ascii="Times New Roman" w:hAnsi="Times New Roman" w:cs="Times New Roman"/>
            </w:rPr>
            <w:t>Оглавление</w:t>
          </w:r>
        </w:p>
        <w:p w14:paraId="19963193" w14:textId="199FD94A" w:rsidR="00CC3B98" w:rsidRPr="001F7E86" w:rsidRDefault="00B00E4B">
          <w:pPr>
            <w:pStyle w:val="TOC1"/>
            <w:tabs>
              <w:tab w:val="right" w:leader="dot" w:pos="9345"/>
            </w:tabs>
            <w:rPr>
              <w:rFonts w:ascii="Times New Roman" w:hAnsi="Times New Roman"/>
              <w:noProof/>
            </w:rPr>
          </w:pPr>
          <w:r w:rsidRPr="001F7E86">
            <w:rPr>
              <w:rFonts w:ascii="Times New Roman" w:hAnsi="Times New Roman"/>
              <w:b/>
              <w:bCs/>
            </w:rPr>
            <w:fldChar w:fldCharType="begin"/>
          </w:r>
          <w:r w:rsidRPr="001F7E86">
            <w:rPr>
              <w:rFonts w:ascii="Times New Roman" w:hAnsi="Times New Roman"/>
              <w:b/>
              <w:bCs/>
            </w:rPr>
            <w:instrText xml:space="preserve"> TOC \o "1-3" \h \z \u </w:instrText>
          </w:r>
          <w:r w:rsidRPr="001F7E86">
            <w:rPr>
              <w:rFonts w:ascii="Times New Roman" w:hAnsi="Times New Roman"/>
              <w:b/>
              <w:bCs/>
            </w:rPr>
            <w:fldChar w:fldCharType="separate"/>
          </w:r>
          <w:hyperlink w:anchor="_Toc27570707" w:history="1">
            <w:r w:rsidR="00CC3B98" w:rsidRPr="001F7E86">
              <w:rPr>
                <w:rStyle w:val="Hyperlink"/>
                <w:rFonts w:ascii="Times New Roman" w:hAnsi="Times New Roman"/>
                <w:noProof/>
              </w:rPr>
              <w:t xml:space="preserve">Часть №1 </w:t>
            </w:r>
            <w:r w:rsidR="006D258E">
              <w:rPr>
                <w:rStyle w:val="Hyperlink"/>
                <w:rFonts w:ascii="Times New Roman" w:hAnsi="Times New Roman"/>
                <w:noProof/>
              </w:rPr>
              <w:t>Описани</w:t>
            </w:r>
            <w:r w:rsidR="006D258E">
              <w:rPr>
                <w:rStyle w:val="Hyperlink"/>
                <w:rFonts w:ascii="Times New Roman" w:hAnsi="Times New Roman"/>
                <w:noProof/>
              </w:rPr>
              <w:t>е</w:t>
            </w:r>
            <w:r w:rsidR="006D258E">
              <w:rPr>
                <w:rStyle w:val="Hyperlink"/>
                <w:rFonts w:ascii="Times New Roman" w:hAnsi="Times New Roman"/>
                <w:noProof/>
              </w:rPr>
              <w:t xml:space="preserve"> задания</w:t>
            </w:r>
            <w:r w:rsidR="00CC3B98" w:rsidRPr="001F7E86">
              <w:rPr>
                <w:rStyle w:val="Hyperlink"/>
                <w:rFonts w:ascii="Times New Roman" w:hAnsi="Times New Roman"/>
                <w:noProof/>
              </w:rPr>
              <w:t>.</w:t>
            </w:r>
            <w:r w:rsidR="00CC3B98" w:rsidRPr="001F7E86">
              <w:rPr>
                <w:rFonts w:ascii="Times New Roman" w:hAnsi="Times New Roman"/>
                <w:noProof/>
                <w:webHidden/>
              </w:rPr>
              <w:tab/>
            </w:r>
            <w:r w:rsidR="00CC3B98" w:rsidRPr="001F7E86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CC3B98" w:rsidRPr="001F7E86">
              <w:rPr>
                <w:rFonts w:ascii="Times New Roman" w:hAnsi="Times New Roman"/>
                <w:noProof/>
                <w:webHidden/>
              </w:rPr>
              <w:instrText xml:space="preserve"> PAGEREF _Toc27570707 \h </w:instrText>
            </w:r>
            <w:r w:rsidR="00CC3B98" w:rsidRPr="001F7E86">
              <w:rPr>
                <w:rFonts w:ascii="Times New Roman" w:hAnsi="Times New Roman"/>
                <w:noProof/>
                <w:webHidden/>
              </w:rPr>
            </w:r>
            <w:r w:rsidR="00CC3B98" w:rsidRPr="001F7E86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CC3B98" w:rsidRPr="001F7E86">
              <w:rPr>
                <w:rFonts w:ascii="Times New Roman" w:hAnsi="Times New Roman"/>
                <w:noProof/>
                <w:webHidden/>
              </w:rPr>
              <w:t>3</w:t>
            </w:r>
            <w:r w:rsidR="00CC3B98" w:rsidRPr="001F7E86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31F89DD5" w14:textId="7AD70CAE" w:rsidR="00CC3B98" w:rsidRPr="001F7E86" w:rsidRDefault="006F6EE6">
          <w:pPr>
            <w:pStyle w:val="TOC1"/>
            <w:tabs>
              <w:tab w:val="right" w:leader="dot" w:pos="9345"/>
            </w:tabs>
            <w:rPr>
              <w:rFonts w:ascii="Times New Roman" w:hAnsi="Times New Roman"/>
              <w:noProof/>
            </w:rPr>
          </w:pPr>
          <w:hyperlink w:anchor="_Toc27570708" w:history="1">
            <w:r w:rsidR="00CC3B98" w:rsidRPr="001F7E86">
              <w:rPr>
                <w:rStyle w:val="Hyperlink"/>
                <w:rFonts w:ascii="Times New Roman" w:hAnsi="Times New Roman"/>
                <w:noProof/>
              </w:rPr>
              <w:t>Часть №2 Этапы проектирования по практической работе №2</w:t>
            </w:r>
            <w:r w:rsidR="00CC3B98" w:rsidRPr="001F7E86">
              <w:rPr>
                <w:rFonts w:ascii="Times New Roman" w:hAnsi="Times New Roman"/>
                <w:noProof/>
                <w:webHidden/>
              </w:rPr>
              <w:tab/>
            </w:r>
            <w:r w:rsidR="00CC3B98" w:rsidRPr="001F7E86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CC3B98" w:rsidRPr="001F7E86">
              <w:rPr>
                <w:rFonts w:ascii="Times New Roman" w:hAnsi="Times New Roman"/>
                <w:noProof/>
                <w:webHidden/>
              </w:rPr>
              <w:instrText xml:space="preserve"> PAGEREF _Toc27570708 \h </w:instrText>
            </w:r>
            <w:r w:rsidR="00CC3B98" w:rsidRPr="001F7E86">
              <w:rPr>
                <w:rFonts w:ascii="Times New Roman" w:hAnsi="Times New Roman"/>
                <w:noProof/>
                <w:webHidden/>
              </w:rPr>
            </w:r>
            <w:r w:rsidR="00CC3B98" w:rsidRPr="001F7E86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CC3B98" w:rsidRPr="001F7E86">
              <w:rPr>
                <w:rFonts w:ascii="Times New Roman" w:hAnsi="Times New Roman"/>
                <w:noProof/>
                <w:webHidden/>
              </w:rPr>
              <w:t>3</w:t>
            </w:r>
            <w:r w:rsidR="00CC3B98" w:rsidRPr="001F7E86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29CBCE85" w14:textId="28FFE323" w:rsidR="00CC3B98" w:rsidRPr="001F7E86" w:rsidRDefault="006F6EE6">
          <w:pPr>
            <w:pStyle w:val="TOC2"/>
            <w:tabs>
              <w:tab w:val="right" w:leader="dot" w:pos="9345"/>
            </w:tabs>
            <w:rPr>
              <w:rFonts w:ascii="Times New Roman" w:hAnsi="Times New Roman"/>
              <w:noProof/>
            </w:rPr>
          </w:pPr>
          <w:hyperlink w:anchor="_Toc27570709" w:history="1">
            <w:r w:rsidR="00CC3B98" w:rsidRPr="001F7E86">
              <w:rPr>
                <w:rStyle w:val="Hyperlink"/>
                <w:rFonts w:ascii="Times New Roman" w:hAnsi="Times New Roman"/>
                <w:noProof/>
              </w:rPr>
              <w:t>Раздел №1 Наименование работы</w:t>
            </w:r>
            <w:r w:rsidR="00CC3B98" w:rsidRPr="001F7E86">
              <w:rPr>
                <w:rFonts w:ascii="Times New Roman" w:hAnsi="Times New Roman"/>
                <w:noProof/>
                <w:webHidden/>
              </w:rPr>
              <w:tab/>
            </w:r>
            <w:r w:rsidR="00CC3B98" w:rsidRPr="001F7E86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CC3B98" w:rsidRPr="001F7E86">
              <w:rPr>
                <w:rFonts w:ascii="Times New Roman" w:hAnsi="Times New Roman"/>
                <w:noProof/>
                <w:webHidden/>
              </w:rPr>
              <w:instrText xml:space="preserve"> PAGEREF _Toc27570709 \h </w:instrText>
            </w:r>
            <w:r w:rsidR="00CC3B98" w:rsidRPr="001F7E86">
              <w:rPr>
                <w:rFonts w:ascii="Times New Roman" w:hAnsi="Times New Roman"/>
                <w:noProof/>
                <w:webHidden/>
              </w:rPr>
            </w:r>
            <w:r w:rsidR="00CC3B98" w:rsidRPr="001F7E86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CC3B98" w:rsidRPr="001F7E86">
              <w:rPr>
                <w:rFonts w:ascii="Times New Roman" w:hAnsi="Times New Roman"/>
                <w:noProof/>
                <w:webHidden/>
              </w:rPr>
              <w:t>3</w:t>
            </w:r>
            <w:r w:rsidR="00CC3B98" w:rsidRPr="001F7E86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0ABE8B80" w14:textId="4F47FBD6" w:rsidR="00CC3B98" w:rsidRPr="001F7E86" w:rsidRDefault="006F6EE6">
          <w:pPr>
            <w:pStyle w:val="TOC2"/>
            <w:tabs>
              <w:tab w:val="right" w:leader="dot" w:pos="9345"/>
            </w:tabs>
            <w:rPr>
              <w:rFonts w:ascii="Times New Roman" w:hAnsi="Times New Roman"/>
              <w:noProof/>
            </w:rPr>
          </w:pPr>
          <w:hyperlink w:anchor="_Toc27570710" w:history="1">
            <w:r w:rsidR="00CC3B98" w:rsidRPr="001F7E86">
              <w:rPr>
                <w:rStyle w:val="Hyperlink"/>
                <w:rFonts w:ascii="Times New Roman" w:hAnsi="Times New Roman"/>
                <w:noProof/>
              </w:rPr>
              <w:t>Раздел №2 Спецификация проблемы №1: Поиск решения одномерной задачи оптимизации метод Равномерного поиска.</w:t>
            </w:r>
            <w:r w:rsidR="00CC3B98" w:rsidRPr="001F7E86">
              <w:rPr>
                <w:rFonts w:ascii="Times New Roman" w:hAnsi="Times New Roman"/>
                <w:noProof/>
                <w:webHidden/>
              </w:rPr>
              <w:tab/>
            </w:r>
            <w:r w:rsidR="00CC3B98" w:rsidRPr="001F7E86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CC3B98" w:rsidRPr="001F7E86">
              <w:rPr>
                <w:rFonts w:ascii="Times New Roman" w:hAnsi="Times New Roman"/>
                <w:noProof/>
                <w:webHidden/>
              </w:rPr>
              <w:instrText xml:space="preserve"> PAGEREF _Toc27570710 \h </w:instrText>
            </w:r>
            <w:r w:rsidR="00CC3B98" w:rsidRPr="001F7E86">
              <w:rPr>
                <w:rFonts w:ascii="Times New Roman" w:hAnsi="Times New Roman"/>
                <w:noProof/>
                <w:webHidden/>
              </w:rPr>
            </w:r>
            <w:r w:rsidR="00CC3B98" w:rsidRPr="001F7E86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CC3B98" w:rsidRPr="001F7E86">
              <w:rPr>
                <w:rFonts w:ascii="Times New Roman" w:hAnsi="Times New Roman"/>
                <w:noProof/>
                <w:webHidden/>
              </w:rPr>
              <w:t>3</w:t>
            </w:r>
            <w:r w:rsidR="00CC3B98" w:rsidRPr="001F7E86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4AFA7668" w14:textId="69DDB7C7" w:rsidR="00CC3B98" w:rsidRPr="001F7E86" w:rsidRDefault="006F6EE6">
          <w:pPr>
            <w:pStyle w:val="TOC2"/>
            <w:tabs>
              <w:tab w:val="right" w:leader="dot" w:pos="9345"/>
            </w:tabs>
            <w:rPr>
              <w:rFonts w:ascii="Times New Roman" w:hAnsi="Times New Roman"/>
              <w:noProof/>
            </w:rPr>
          </w:pPr>
          <w:hyperlink w:anchor="_Toc27570711" w:history="1">
            <w:r w:rsidR="00CC3B98" w:rsidRPr="001F7E86">
              <w:rPr>
                <w:rStyle w:val="Hyperlink"/>
                <w:rFonts w:ascii="Times New Roman" w:hAnsi="Times New Roman"/>
                <w:noProof/>
              </w:rPr>
              <w:t>Раздел №3 Спецификация (описание) метод равномерного поиска</w:t>
            </w:r>
            <w:r w:rsidR="00CC3B98" w:rsidRPr="001F7E86">
              <w:rPr>
                <w:rFonts w:ascii="Times New Roman" w:hAnsi="Times New Roman"/>
                <w:noProof/>
                <w:webHidden/>
              </w:rPr>
              <w:tab/>
            </w:r>
            <w:r w:rsidR="00CC3B98" w:rsidRPr="001F7E86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CC3B98" w:rsidRPr="001F7E86">
              <w:rPr>
                <w:rFonts w:ascii="Times New Roman" w:hAnsi="Times New Roman"/>
                <w:noProof/>
                <w:webHidden/>
              </w:rPr>
              <w:instrText xml:space="preserve"> PAGEREF _Toc27570711 \h </w:instrText>
            </w:r>
            <w:r w:rsidR="00CC3B98" w:rsidRPr="001F7E86">
              <w:rPr>
                <w:rFonts w:ascii="Times New Roman" w:hAnsi="Times New Roman"/>
                <w:noProof/>
                <w:webHidden/>
              </w:rPr>
            </w:r>
            <w:r w:rsidR="00CC3B98" w:rsidRPr="001F7E86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CC3B98" w:rsidRPr="001F7E86">
              <w:rPr>
                <w:rFonts w:ascii="Times New Roman" w:hAnsi="Times New Roman"/>
                <w:noProof/>
                <w:webHidden/>
              </w:rPr>
              <w:t>3</w:t>
            </w:r>
            <w:r w:rsidR="00CC3B98" w:rsidRPr="001F7E86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059D4382" w14:textId="0F319729" w:rsidR="00CC3B98" w:rsidRPr="001F7E86" w:rsidRDefault="006F6EE6">
          <w:pPr>
            <w:pStyle w:val="TOC2"/>
            <w:tabs>
              <w:tab w:val="right" w:leader="dot" w:pos="9345"/>
            </w:tabs>
            <w:rPr>
              <w:rFonts w:ascii="Times New Roman" w:hAnsi="Times New Roman"/>
              <w:noProof/>
            </w:rPr>
          </w:pPr>
          <w:hyperlink w:anchor="_Toc27570712" w:history="1">
            <w:r w:rsidR="00CC3B98" w:rsidRPr="001F7E86">
              <w:rPr>
                <w:rStyle w:val="Hyperlink"/>
                <w:rFonts w:ascii="Times New Roman" w:hAnsi="Times New Roman"/>
                <w:noProof/>
              </w:rPr>
              <w:t>Раздел №4 Стадия проектирования системы для поиска решения одномерной задачи оптимизации метод Равномерного поиска</w:t>
            </w:r>
            <w:r w:rsidR="00CC3B98" w:rsidRPr="001F7E86">
              <w:rPr>
                <w:rFonts w:ascii="Times New Roman" w:hAnsi="Times New Roman"/>
                <w:noProof/>
                <w:webHidden/>
              </w:rPr>
              <w:tab/>
            </w:r>
            <w:r w:rsidR="00CC3B98" w:rsidRPr="001F7E86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CC3B98" w:rsidRPr="001F7E86">
              <w:rPr>
                <w:rFonts w:ascii="Times New Roman" w:hAnsi="Times New Roman"/>
                <w:noProof/>
                <w:webHidden/>
              </w:rPr>
              <w:instrText xml:space="preserve"> PAGEREF _Toc27570712 \h </w:instrText>
            </w:r>
            <w:r w:rsidR="00CC3B98" w:rsidRPr="001F7E86">
              <w:rPr>
                <w:rFonts w:ascii="Times New Roman" w:hAnsi="Times New Roman"/>
                <w:noProof/>
                <w:webHidden/>
              </w:rPr>
            </w:r>
            <w:r w:rsidR="00CC3B98" w:rsidRPr="001F7E86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CC3B98" w:rsidRPr="001F7E86">
              <w:rPr>
                <w:rFonts w:ascii="Times New Roman" w:hAnsi="Times New Roman"/>
                <w:noProof/>
                <w:webHidden/>
              </w:rPr>
              <w:t>5</w:t>
            </w:r>
            <w:r w:rsidR="00CC3B98" w:rsidRPr="001F7E86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7D338FE4" w14:textId="3989CF26" w:rsidR="00CC3B98" w:rsidRPr="001F7E86" w:rsidRDefault="006F6EE6">
          <w:pPr>
            <w:pStyle w:val="TOC2"/>
            <w:tabs>
              <w:tab w:val="right" w:leader="dot" w:pos="9345"/>
            </w:tabs>
            <w:rPr>
              <w:rFonts w:ascii="Times New Roman" w:hAnsi="Times New Roman"/>
              <w:noProof/>
            </w:rPr>
          </w:pPr>
          <w:hyperlink w:anchor="_Toc27570713" w:history="1">
            <w:r w:rsidR="00CC3B98" w:rsidRPr="001F7E86">
              <w:rPr>
                <w:rStyle w:val="Hyperlink"/>
                <w:rFonts w:ascii="Times New Roman" w:hAnsi="Times New Roman"/>
                <w:noProof/>
              </w:rPr>
              <w:t>Раздел №5 Проектирование ПО: Документирование этапов проектирования интерфейсной формы системы, реализующей метод равномерного поиска – для поиска решения одномерной задачи оптимизации.</w:t>
            </w:r>
            <w:r w:rsidR="00CC3B98" w:rsidRPr="001F7E86">
              <w:rPr>
                <w:rFonts w:ascii="Times New Roman" w:hAnsi="Times New Roman"/>
                <w:noProof/>
                <w:webHidden/>
              </w:rPr>
              <w:tab/>
            </w:r>
            <w:r w:rsidR="00CC3B98" w:rsidRPr="001F7E86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CC3B98" w:rsidRPr="001F7E86">
              <w:rPr>
                <w:rFonts w:ascii="Times New Roman" w:hAnsi="Times New Roman"/>
                <w:noProof/>
                <w:webHidden/>
              </w:rPr>
              <w:instrText xml:space="preserve"> PAGEREF _Toc27570713 \h </w:instrText>
            </w:r>
            <w:r w:rsidR="00CC3B98" w:rsidRPr="001F7E86">
              <w:rPr>
                <w:rFonts w:ascii="Times New Roman" w:hAnsi="Times New Roman"/>
                <w:noProof/>
                <w:webHidden/>
              </w:rPr>
            </w:r>
            <w:r w:rsidR="00CC3B98" w:rsidRPr="001F7E86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CC3B98" w:rsidRPr="001F7E86">
              <w:rPr>
                <w:rFonts w:ascii="Times New Roman" w:hAnsi="Times New Roman"/>
                <w:noProof/>
                <w:webHidden/>
              </w:rPr>
              <w:t>6</w:t>
            </w:r>
            <w:r w:rsidR="00CC3B98" w:rsidRPr="001F7E86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3E240A79" w14:textId="7529FC94" w:rsidR="00CC3B98" w:rsidRPr="001F7E86" w:rsidRDefault="006F6EE6">
          <w:pPr>
            <w:pStyle w:val="TOC2"/>
            <w:tabs>
              <w:tab w:val="right" w:leader="dot" w:pos="9345"/>
            </w:tabs>
            <w:rPr>
              <w:rFonts w:ascii="Times New Roman" w:hAnsi="Times New Roman"/>
              <w:noProof/>
            </w:rPr>
          </w:pPr>
          <w:hyperlink w:anchor="_Toc27570714" w:history="1">
            <w:r w:rsidR="00CC3B98" w:rsidRPr="001F7E86">
              <w:rPr>
                <w:rStyle w:val="Hyperlink"/>
                <w:rFonts w:ascii="Times New Roman" w:hAnsi="Times New Roman"/>
                <w:noProof/>
              </w:rPr>
              <w:t>Раздел №6 Стадия конструирования программного обеспечения для поиска решения одномерной задачи оптимизации.</w:t>
            </w:r>
            <w:r w:rsidR="00CC3B98" w:rsidRPr="001F7E86">
              <w:rPr>
                <w:rFonts w:ascii="Times New Roman" w:hAnsi="Times New Roman"/>
                <w:noProof/>
                <w:webHidden/>
              </w:rPr>
              <w:tab/>
            </w:r>
            <w:r w:rsidR="00CC3B98" w:rsidRPr="001F7E86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CC3B98" w:rsidRPr="001F7E86">
              <w:rPr>
                <w:rFonts w:ascii="Times New Roman" w:hAnsi="Times New Roman"/>
                <w:noProof/>
                <w:webHidden/>
              </w:rPr>
              <w:instrText xml:space="preserve"> PAGEREF _Toc27570714 \h </w:instrText>
            </w:r>
            <w:r w:rsidR="00CC3B98" w:rsidRPr="001F7E86">
              <w:rPr>
                <w:rFonts w:ascii="Times New Roman" w:hAnsi="Times New Roman"/>
                <w:noProof/>
                <w:webHidden/>
              </w:rPr>
            </w:r>
            <w:r w:rsidR="00CC3B98" w:rsidRPr="001F7E86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CC3B98" w:rsidRPr="001F7E86">
              <w:rPr>
                <w:rFonts w:ascii="Times New Roman" w:hAnsi="Times New Roman"/>
                <w:noProof/>
                <w:webHidden/>
              </w:rPr>
              <w:t>8</w:t>
            </w:r>
            <w:r w:rsidR="00CC3B98" w:rsidRPr="001F7E86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07B2AC7C" w14:textId="7C572EB1" w:rsidR="00CC3B98" w:rsidRPr="001F7E86" w:rsidRDefault="006F6EE6">
          <w:pPr>
            <w:pStyle w:val="TOC2"/>
            <w:tabs>
              <w:tab w:val="right" w:leader="dot" w:pos="9345"/>
            </w:tabs>
            <w:rPr>
              <w:rFonts w:ascii="Times New Roman" w:hAnsi="Times New Roman"/>
              <w:noProof/>
            </w:rPr>
          </w:pPr>
          <w:hyperlink w:anchor="_Toc27570715" w:history="1">
            <w:r w:rsidR="00CC3B98" w:rsidRPr="001F7E86">
              <w:rPr>
                <w:rStyle w:val="Hyperlink"/>
                <w:rFonts w:ascii="Times New Roman" w:hAnsi="Times New Roman"/>
                <w:noProof/>
              </w:rPr>
              <w:t xml:space="preserve">Раздел №7: </w:t>
            </w:r>
            <w:r w:rsidR="00B26082" w:rsidRPr="001F7E86">
              <w:rPr>
                <w:rStyle w:val="Hyperlink"/>
                <w:rFonts w:ascii="Times New Roman" w:hAnsi="Times New Roman"/>
                <w:noProof/>
              </w:rPr>
              <w:t>Тесты для проверки программного обеспечения, реализующего метод ESM</w:t>
            </w:r>
            <w:r w:rsidR="00CC3B98" w:rsidRPr="001F7E86">
              <w:rPr>
                <w:rFonts w:ascii="Times New Roman" w:hAnsi="Times New Roman"/>
                <w:noProof/>
                <w:webHidden/>
              </w:rPr>
              <w:tab/>
            </w:r>
            <w:r w:rsidR="00CC3B98" w:rsidRPr="001F7E86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CC3B98" w:rsidRPr="001F7E86">
              <w:rPr>
                <w:rFonts w:ascii="Times New Roman" w:hAnsi="Times New Roman"/>
                <w:noProof/>
                <w:webHidden/>
              </w:rPr>
              <w:instrText xml:space="preserve"> PAGEREF _Toc27570715 \h </w:instrText>
            </w:r>
            <w:r w:rsidR="00CC3B98" w:rsidRPr="001F7E86">
              <w:rPr>
                <w:rFonts w:ascii="Times New Roman" w:hAnsi="Times New Roman"/>
                <w:noProof/>
                <w:webHidden/>
              </w:rPr>
            </w:r>
            <w:r w:rsidR="00CC3B98" w:rsidRPr="001F7E86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CC3B98" w:rsidRPr="001F7E86">
              <w:rPr>
                <w:rFonts w:ascii="Times New Roman" w:hAnsi="Times New Roman"/>
                <w:noProof/>
                <w:webHidden/>
              </w:rPr>
              <w:t>12</w:t>
            </w:r>
            <w:r w:rsidR="00CC3B98" w:rsidRPr="001F7E86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740E4E9A" w14:textId="1E64BC3D" w:rsidR="00B00E4B" w:rsidRPr="001F7E86" w:rsidRDefault="00B00E4B">
          <w:r w:rsidRPr="001F7E86">
            <w:rPr>
              <w:b/>
              <w:bCs/>
            </w:rPr>
            <w:fldChar w:fldCharType="end"/>
          </w:r>
        </w:p>
      </w:sdtContent>
    </w:sdt>
    <w:p w14:paraId="284CDDB8" w14:textId="03B6CC60" w:rsidR="001079B4" w:rsidRPr="001F7E86" w:rsidRDefault="001079B4" w:rsidP="001079B4">
      <w:pPr>
        <w:rPr>
          <w:b/>
          <w:sz w:val="32"/>
          <w:szCs w:val="28"/>
        </w:rPr>
      </w:pPr>
    </w:p>
    <w:p w14:paraId="16CB2491" w14:textId="77777777" w:rsidR="00B00E4B" w:rsidRPr="001F7E86" w:rsidRDefault="00B00E4B" w:rsidP="001079B4">
      <w:pPr>
        <w:rPr>
          <w:b/>
          <w:sz w:val="32"/>
          <w:szCs w:val="28"/>
        </w:rPr>
      </w:pPr>
    </w:p>
    <w:p w14:paraId="3E3B9970" w14:textId="77777777" w:rsidR="001079B4" w:rsidRPr="001F7E86" w:rsidRDefault="001079B4" w:rsidP="001079B4">
      <w:pPr>
        <w:jc w:val="center"/>
        <w:rPr>
          <w:b/>
          <w:sz w:val="32"/>
          <w:szCs w:val="28"/>
        </w:rPr>
      </w:pPr>
    </w:p>
    <w:p w14:paraId="783DA4CE" w14:textId="0A46902B" w:rsidR="003D336E" w:rsidRPr="001F7E86" w:rsidRDefault="003D336E"/>
    <w:p w14:paraId="50156BA8" w14:textId="60CFE20C" w:rsidR="00B00E4B" w:rsidRPr="001F7E86" w:rsidRDefault="00B00E4B"/>
    <w:p w14:paraId="221FD448" w14:textId="3A1F938A" w:rsidR="00B00E4B" w:rsidRPr="001F7E86" w:rsidRDefault="00B00E4B"/>
    <w:p w14:paraId="686BF69D" w14:textId="10E0CAF1" w:rsidR="00B00E4B" w:rsidRPr="001F7E86" w:rsidRDefault="00B00E4B"/>
    <w:p w14:paraId="1AD6343A" w14:textId="269E6326" w:rsidR="00B00E4B" w:rsidRPr="001F7E86" w:rsidRDefault="00B00E4B"/>
    <w:p w14:paraId="254E669F" w14:textId="4BC3B5FB" w:rsidR="00B00E4B" w:rsidRPr="001F7E86" w:rsidRDefault="00B00E4B"/>
    <w:p w14:paraId="2E293E51" w14:textId="7F4884FC" w:rsidR="00B00E4B" w:rsidRPr="001F7E86" w:rsidRDefault="00B00E4B"/>
    <w:p w14:paraId="1C22B667" w14:textId="7ABC54D2" w:rsidR="00B00E4B" w:rsidRPr="001F7E86" w:rsidRDefault="00B00E4B"/>
    <w:p w14:paraId="260F0077" w14:textId="28919898" w:rsidR="00B00E4B" w:rsidRPr="001F7E86" w:rsidRDefault="00B00E4B"/>
    <w:p w14:paraId="7497BE01" w14:textId="7C6134CE" w:rsidR="00B00E4B" w:rsidRPr="001F7E86" w:rsidRDefault="00B00E4B"/>
    <w:p w14:paraId="3833BA33" w14:textId="337AF7A4" w:rsidR="00B00E4B" w:rsidRPr="001F7E86" w:rsidRDefault="00B00E4B"/>
    <w:p w14:paraId="0F7B2280" w14:textId="01E74CC4" w:rsidR="00B00E4B" w:rsidRPr="001F7E86" w:rsidRDefault="00B00E4B"/>
    <w:p w14:paraId="21789A86" w14:textId="2ACCDDAD" w:rsidR="00B00E4B" w:rsidRPr="001F7E86" w:rsidRDefault="00B00E4B"/>
    <w:p w14:paraId="1060FBE9" w14:textId="73ACC6C0" w:rsidR="00B00E4B" w:rsidRPr="001F7E86" w:rsidRDefault="00B00E4B"/>
    <w:p w14:paraId="46519AED" w14:textId="43B15495" w:rsidR="00B00E4B" w:rsidRPr="001F7E86" w:rsidRDefault="00B00E4B"/>
    <w:p w14:paraId="0506B3D8" w14:textId="6D2E2588" w:rsidR="00B00E4B" w:rsidRPr="001F7E86" w:rsidRDefault="00B00E4B"/>
    <w:p w14:paraId="1E62B7DD" w14:textId="4C344AAA" w:rsidR="00B00E4B" w:rsidRPr="001F7E86" w:rsidRDefault="00B00E4B"/>
    <w:p w14:paraId="0D212A23" w14:textId="4C5A340A" w:rsidR="00B00E4B" w:rsidRPr="001F7E86" w:rsidRDefault="00B00E4B"/>
    <w:p w14:paraId="3B8B4DBB" w14:textId="6A31E090" w:rsidR="00B00E4B" w:rsidRPr="001F7E86" w:rsidRDefault="00B00E4B"/>
    <w:p w14:paraId="1680E828" w14:textId="6A56F2F6" w:rsidR="00B00E4B" w:rsidRPr="001F7E86" w:rsidRDefault="00B00E4B"/>
    <w:p w14:paraId="24B3BC8F" w14:textId="1E5570B9" w:rsidR="00B00E4B" w:rsidRPr="001F7E86" w:rsidRDefault="00B00E4B"/>
    <w:p w14:paraId="4ED23A94" w14:textId="721E23A4" w:rsidR="00B00E4B" w:rsidRPr="001F7E86" w:rsidRDefault="00B00E4B"/>
    <w:p w14:paraId="094A4FA8" w14:textId="02DE83ED" w:rsidR="00B00E4B" w:rsidRPr="001F7E86" w:rsidRDefault="00B00E4B"/>
    <w:p w14:paraId="2D77CECD" w14:textId="68454EB0" w:rsidR="00B00E4B" w:rsidRPr="001F7E86" w:rsidRDefault="00B00E4B"/>
    <w:p w14:paraId="45E899F7" w14:textId="07678561" w:rsidR="00B00E4B" w:rsidRPr="001F7E86" w:rsidRDefault="00B00E4B"/>
    <w:p w14:paraId="4BCBC762" w14:textId="03549F64" w:rsidR="00B00E4B" w:rsidRPr="001F7E86" w:rsidRDefault="00B00E4B" w:rsidP="00B00E4B">
      <w:pPr>
        <w:pStyle w:val="Heading1"/>
        <w:rPr>
          <w:rFonts w:ascii="Times New Roman" w:hAnsi="Times New Roman" w:cs="Times New Roman"/>
          <w:sz w:val="28"/>
        </w:rPr>
      </w:pPr>
      <w:bookmarkStart w:id="0" w:name="_Toc27570707"/>
      <w:r w:rsidRPr="001F7E86">
        <w:rPr>
          <w:rFonts w:ascii="Times New Roman" w:hAnsi="Times New Roman" w:cs="Times New Roman"/>
          <w:sz w:val="28"/>
        </w:rPr>
        <w:lastRenderedPageBreak/>
        <w:t>Часть №1 Задание</w:t>
      </w:r>
      <w:bookmarkEnd w:id="0"/>
    </w:p>
    <w:p w14:paraId="7D052C5D" w14:textId="42BB1A1F" w:rsidR="003A668B" w:rsidRPr="006D258E" w:rsidRDefault="003A668B" w:rsidP="003A668B">
      <w:pPr>
        <w:spacing w:before="120"/>
        <w:jc w:val="center"/>
        <w:rPr>
          <w:b/>
          <w:lang w:val="en-US"/>
        </w:rPr>
      </w:pPr>
      <w:bookmarkStart w:id="1" w:name="ПрактическаяРабота_2"/>
    </w:p>
    <w:bookmarkEnd w:id="1"/>
    <w:p w14:paraId="42D8B108" w14:textId="4864165F" w:rsidR="003A668B" w:rsidRPr="006D258E" w:rsidRDefault="003A668B" w:rsidP="003A668B">
      <w:pPr>
        <w:jc w:val="center"/>
        <w:rPr>
          <w:lang w:val="en-US"/>
        </w:rPr>
      </w:pPr>
      <w:r w:rsidRPr="001F7E86">
        <w:rPr>
          <w:b/>
          <w:i/>
          <w:lang w:val="en-US"/>
        </w:rPr>
        <w:t>Even</w:t>
      </w:r>
      <w:r w:rsidRPr="006D258E">
        <w:rPr>
          <w:b/>
          <w:i/>
          <w:lang w:val="en-US"/>
        </w:rPr>
        <w:t xml:space="preserve"> </w:t>
      </w:r>
      <w:r w:rsidRPr="001F7E86">
        <w:rPr>
          <w:b/>
          <w:i/>
          <w:lang w:val="en-US"/>
        </w:rPr>
        <w:t>Search</w:t>
      </w:r>
      <w:r w:rsidRPr="006D258E">
        <w:rPr>
          <w:b/>
          <w:i/>
          <w:lang w:val="en-US"/>
        </w:rPr>
        <w:t xml:space="preserve"> </w:t>
      </w:r>
      <w:r w:rsidRPr="001F7E86">
        <w:rPr>
          <w:lang w:val="en-US"/>
        </w:rPr>
        <w:t>method</w:t>
      </w:r>
      <w:r w:rsidRPr="006D258E">
        <w:rPr>
          <w:lang w:val="en-US"/>
        </w:rPr>
        <w:t xml:space="preserve"> </w:t>
      </w:r>
      <w:r w:rsidRPr="001F7E86">
        <w:rPr>
          <w:lang w:val="en-US"/>
        </w:rPr>
        <w:t>of</w:t>
      </w:r>
      <w:r w:rsidRPr="006D258E">
        <w:rPr>
          <w:lang w:val="en-US"/>
        </w:rPr>
        <w:t xml:space="preserve"> </w:t>
      </w:r>
      <w:r w:rsidRPr="001F7E86">
        <w:rPr>
          <w:lang w:val="en-US"/>
        </w:rPr>
        <w:t>optimization</w:t>
      </w:r>
      <w:r w:rsidRPr="006D258E">
        <w:rPr>
          <w:lang w:val="en-US"/>
        </w:rPr>
        <w:t xml:space="preserve"> – </w:t>
      </w:r>
      <w:r w:rsidRPr="001F7E86">
        <w:rPr>
          <w:b/>
          <w:i/>
        </w:rPr>
        <w:t>Метод</w:t>
      </w:r>
      <w:r w:rsidRPr="006D258E">
        <w:rPr>
          <w:b/>
          <w:i/>
          <w:lang w:val="en-US"/>
        </w:rPr>
        <w:t xml:space="preserve"> </w:t>
      </w:r>
      <w:r w:rsidRPr="001F7E86">
        <w:rPr>
          <w:b/>
          <w:i/>
        </w:rPr>
        <w:t>равномерного</w:t>
      </w:r>
      <w:r w:rsidRPr="006D258E">
        <w:rPr>
          <w:b/>
          <w:i/>
          <w:lang w:val="en-US"/>
        </w:rPr>
        <w:t xml:space="preserve"> </w:t>
      </w:r>
      <w:r w:rsidRPr="001F7E86">
        <w:rPr>
          <w:b/>
          <w:i/>
        </w:rPr>
        <w:t>поиска</w:t>
      </w:r>
      <w:r w:rsidRPr="006D258E">
        <w:rPr>
          <w:lang w:val="en-US"/>
        </w:rPr>
        <w:t>»</w:t>
      </w:r>
    </w:p>
    <w:p w14:paraId="0E0C6510" w14:textId="0B6A0E21" w:rsidR="003A668B" w:rsidRPr="006D258E" w:rsidRDefault="00DD5210" w:rsidP="003A668B">
      <w:pPr>
        <w:spacing w:before="120"/>
        <w:rPr>
          <w:b/>
          <w:lang w:val="en-US"/>
        </w:rPr>
      </w:pPr>
      <w:r w:rsidRPr="001F7E86">
        <w:rPr>
          <w:b/>
        </w:rPr>
        <w:t>Д</w:t>
      </w:r>
      <w:r w:rsidR="003A668B" w:rsidRPr="001F7E86">
        <w:rPr>
          <w:b/>
        </w:rPr>
        <w:t>ано</w:t>
      </w:r>
      <w:r w:rsidR="003A668B" w:rsidRPr="006D258E">
        <w:rPr>
          <w:b/>
          <w:lang w:val="en-US"/>
        </w:rPr>
        <w:t>:</w:t>
      </w:r>
    </w:p>
    <w:p w14:paraId="0C8DD289" w14:textId="77777777" w:rsidR="003A668B" w:rsidRPr="001F7E86" w:rsidRDefault="003A668B" w:rsidP="003A668B">
      <w:pPr>
        <w:pStyle w:val="ListParagraph"/>
        <w:numPr>
          <w:ilvl w:val="0"/>
          <w:numId w:val="1"/>
        </w:numPr>
        <w:ind w:left="720"/>
      </w:pPr>
      <w:r w:rsidRPr="001F7E86">
        <w:t xml:space="preserve">Задается аналитическое выражение для произвольной целевой функции </w:t>
      </w:r>
      <w:r w:rsidRPr="001F7E86">
        <w:rPr>
          <w:lang w:val="en-US"/>
        </w:rPr>
        <w:t>f</w:t>
      </w:r>
      <w:r w:rsidRPr="001F7E86">
        <w:t>(</w:t>
      </w:r>
      <w:r w:rsidRPr="001F7E86">
        <w:rPr>
          <w:lang w:val="en-US"/>
        </w:rPr>
        <w:t>x</w:t>
      </w:r>
      <w:r w:rsidRPr="001F7E86">
        <w:t>);</w:t>
      </w:r>
    </w:p>
    <w:p w14:paraId="37D27C54" w14:textId="77777777" w:rsidR="003A668B" w:rsidRPr="001F7E86" w:rsidRDefault="003A668B" w:rsidP="003A668B">
      <w:pPr>
        <w:pStyle w:val="ListParagraph"/>
        <w:numPr>
          <w:ilvl w:val="0"/>
          <w:numId w:val="1"/>
        </w:numPr>
        <w:ind w:left="720"/>
      </w:pPr>
      <w:r w:rsidRPr="001F7E86">
        <w:rPr>
          <w:bCs/>
          <w:iCs/>
        </w:rPr>
        <w:t>Спецификация метода</w:t>
      </w:r>
      <w:r w:rsidRPr="001F7E86">
        <w:t xml:space="preserve"> оптимизации (</w:t>
      </w:r>
      <w:r w:rsidRPr="001F7E86">
        <w:rPr>
          <w:b/>
          <w:i/>
          <w:lang w:val="en-US"/>
        </w:rPr>
        <w:t>Even</w:t>
      </w:r>
      <w:r w:rsidRPr="001F7E86">
        <w:rPr>
          <w:b/>
          <w:i/>
        </w:rPr>
        <w:t xml:space="preserve"> </w:t>
      </w:r>
      <w:r w:rsidRPr="001F7E86">
        <w:rPr>
          <w:b/>
          <w:i/>
          <w:lang w:val="en-US"/>
        </w:rPr>
        <w:t>Search</w:t>
      </w:r>
      <w:r w:rsidRPr="001F7E86">
        <w:rPr>
          <w:b/>
          <w:i/>
        </w:rPr>
        <w:t xml:space="preserve"> </w:t>
      </w:r>
      <w:proofErr w:type="spellStart"/>
      <w:r w:rsidRPr="001F7E86">
        <w:rPr>
          <w:b/>
          <w:i/>
        </w:rPr>
        <w:t>Method</w:t>
      </w:r>
      <w:proofErr w:type="spellEnd"/>
      <w:r w:rsidRPr="001F7E86">
        <w:t>) для нахождения оптимального значения решающей переменной;</w:t>
      </w:r>
    </w:p>
    <w:p w14:paraId="20F882F3" w14:textId="5CFEB742" w:rsidR="003A668B" w:rsidRPr="001F7E86" w:rsidRDefault="003A668B" w:rsidP="003A668B">
      <w:pPr>
        <w:pStyle w:val="ListParagraph"/>
        <w:numPr>
          <w:ilvl w:val="0"/>
          <w:numId w:val="1"/>
        </w:numPr>
        <w:ind w:left="720"/>
      </w:pPr>
      <w:r w:rsidRPr="001F7E86">
        <w:t xml:space="preserve">Структура интерфейсной формы, реализующая итерационный метод — </w:t>
      </w:r>
      <w:r w:rsidRPr="001F7E86">
        <w:rPr>
          <w:b/>
          <w:i/>
          <w:lang w:val="en-US"/>
        </w:rPr>
        <w:t>Even</w:t>
      </w:r>
      <w:r w:rsidRPr="001F7E86">
        <w:rPr>
          <w:b/>
          <w:i/>
        </w:rPr>
        <w:t xml:space="preserve"> </w:t>
      </w:r>
      <w:r w:rsidRPr="001F7E86">
        <w:rPr>
          <w:b/>
          <w:i/>
          <w:lang w:val="en-US"/>
        </w:rPr>
        <w:t>Search</w:t>
      </w:r>
      <w:r w:rsidRPr="001F7E86">
        <w:rPr>
          <w:b/>
          <w:i/>
        </w:rPr>
        <w:t xml:space="preserve"> </w:t>
      </w:r>
      <w:proofErr w:type="spellStart"/>
      <w:r w:rsidRPr="001F7E86">
        <w:rPr>
          <w:b/>
          <w:i/>
        </w:rPr>
        <w:t>Method</w:t>
      </w:r>
      <w:proofErr w:type="spellEnd"/>
      <w:r w:rsidRPr="001F7E86">
        <w:t>.</w:t>
      </w:r>
    </w:p>
    <w:p w14:paraId="78C47559" w14:textId="77777777" w:rsidR="003A668B" w:rsidRPr="001F7E86" w:rsidRDefault="003A668B" w:rsidP="003A668B">
      <w:pPr>
        <w:spacing w:before="120"/>
        <w:rPr>
          <w:b/>
        </w:rPr>
      </w:pPr>
      <w:r w:rsidRPr="001F7E86">
        <w:rPr>
          <w:b/>
        </w:rPr>
        <w:t>Что требуется:</w:t>
      </w:r>
    </w:p>
    <w:p w14:paraId="23D6C5B4" w14:textId="77777777" w:rsidR="003A668B" w:rsidRPr="001F7E86" w:rsidRDefault="003A668B" w:rsidP="003A668B">
      <w:pPr>
        <w:pStyle w:val="ListParagraph"/>
        <w:numPr>
          <w:ilvl w:val="0"/>
          <w:numId w:val="1"/>
        </w:numPr>
        <w:ind w:left="720"/>
      </w:pPr>
      <w:r w:rsidRPr="001F7E86">
        <w:t xml:space="preserve">Разработать </w:t>
      </w:r>
      <w:r w:rsidRPr="001F7E86">
        <w:rPr>
          <w:bCs/>
          <w:iCs/>
        </w:rPr>
        <w:t>проект</w:t>
      </w:r>
      <w:r w:rsidRPr="001F7E86">
        <w:t xml:space="preserve"> ПО для поиска </w:t>
      </w:r>
      <w:r w:rsidRPr="001F7E86">
        <w:rPr>
          <w:b/>
          <w:iCs/>
        </w:rPr>
        <w:t>решения задач оптимизации</w:t>
      </w:r>
      <w:r w:rsidRPr="001F7E86">
        <w:t xml:space="preserve"> для произвольной заданной допустимой погрешности;</w:t>
      </w:r>
    </w:p>
    <w:p w14:paraId="016B534D" w14:textId="7EABEFD2" w:rsidR="003A668B" w:rsidRPr="001F7E86" w:rsidRDefault="000429B1" w:rsidP="003A668B">
      <w:pPr>
        <w:pStyle w:val="ListParagraph"/>
        <w:numPr>
          <w:ilvl w:val="0"/>
          <w:numId w:val="1"/>
        </w:numPr>
        <w:ind w:left="720"/>
      </w:pPr>
      <w:r w:rsidRPr="001F7E86">
        <w:t>Написать</w:t>
      </w:r>
      <w:r w:rsidR="003A668B" w:rsidRPr="001F7E86">
        <w:t xml:space="preserve"> </w:t>
      </w:r>
      <w:r w:rsidR="003A668B" w:rsidRPr="001F7E86">
        <w:rPr>
          <w:b/>
          <w:i/>
        </w:rPr>
        <w:t>код</w:t>
      </w:r>
      <w:r w:rsidR="003A668B" w:rsidRPr="001F7E86">
        <w:t xml:space="preserve"> ПО для поиска </w:t>
      </w:r>
      <w:r w:rsidR="003A668B" w:rsidRPr="001F7E86">
        <w:rPr>
          <w:b/>
          <w:iCs/>
        </w:rPr>
        <w:t>решения задач оптимизации</w:t>
      </w:r>
      <w:r w:rsidR="003A668B" w:rsidRPr="001F7E86">
        <w:t xml:space="preserve"> для произвольной заданной допустимой погрешности;</w:t>
      </w:r>
    </w:p>
    <w:p w14:paraId="0D675A56" w14:textId="5F34797F" w:rsidR="003A668B" w:rsidRPr="001F7E86" w:rsidRDefault="003A668B" w:rsidP="003A668B">
      <w:pPr>
        <w:pStyle w:val="ListParagraph"/>
        <w:numPr>
          <w:ilvl w:val="0"/>
          <w:numId w:val="1"/>
        </w:numPr>
        <w:ind w:left="720"/>
      </w:pPr>
      <w:r w:rsidRPr="001F7E86">
        <w:t xml:space="preserve">Доказать, что </w:t>
      </w:r>
      <w:r w:rsidR="00362B0D" w:rsidRPr="001F7E86">
        <w:t>найдено</w:t>
      </w:r>
      <w:r w:rsidRPr="001F7E86">
        <w:t xml:space="preserve"> </w:t>
      </w:r>
      <w:r w:rsidRPr="001F7E86">
        <w:rPr>
          <w:b/>
          <w:iCs/>
        </w:rPr>
        <w:t>оптимальное</w:t>
      </w:r>
      <w:r w:rsidRPr="001F7E86">
        <w:rPr>
          <w:b/>
          <w:i/>
        </w:rPr>
        <w:t xml:space="preserve"> </w:t>
      </w:r>
      <w:r w:rsidRPr="001F7E86">
        <w:t>решение с погрешностью решения не более заданной допустимой погрешности.</w:t>
      </w:r>
    </w:p>
    <w:p w14:paraId="7125FA26" w14:textId="0C1B76EF" w:rsidR="003A668B" w:rsidRPr="001F7E86" w:rsidRDefault="003A668B" w:rsidP="004D09F4">
      <w:pPr>
        <w:pStyle w:val="Heading1"/>
        <w:rPr>
          <w:rFonts w:ascii="Times New Roman" w:hAnsi="Times New Roman" w:cs="Times New Roman"/>
          <w:sz w:val="28"/>
        </w:rPr>
      </w:pPr>
      <w:bookmarkStart w:id="2" w:name="_Toc27570708"/>
      <w:r w:rsidRPr="001F7E86">
        <w:rPr>
          <w:rFonts w:ascii="Times New Roman" w:hAnsi="Times New Roman" w:cs="Times New Roman"/>
          <w:sz w:val="28"/>
        </w:rPr>
        <w:t>Часть №2 Этапы проектирования по практической работе №2</w:t>
      </w:r>
      <w:bookmarkEnd w:id="2"/>
    </w:p>
    <w:p w14:paraId="14AE68E6" w14:textId="77777777" w:rsidR="00AF2181" w:rsidRPr="001F7E86" w:rsidRDefault="00AF2181" w:rsidP="00AF2181"/>
    <w:p w14:paraId="55FD738C" w14:textId="1A4A80AF" w:rsidR="00E941D7" w:rsidRPr="001F7E86" w:rsidRDefault="00E941D7" w:rsidP="00CC3B98">
      <w:pPr>
        <w:pStyle w:val="Heading2"/>
        <w:rPr>
          <w:rFonts w:ascii="Times New Roman" w:hAnsi="Times New Roman" w:cs="Times New Roman"/>
        </w:rPr>
      </w:pPr>
      <w:bookmarkStart w:id="3" w:name="_Toc27570709"/>
      <w:r w:rsidRPr="001F7E86">
        <w:rPr>
          <w:rFonts w:ascii="Times New Roman" w:hAnsi="Times New Roman" w:cs="Times New Roman"/>
        </w:rPr>
        <w:t>Раздел №1</w:t>
      </w:r>
      <w:r w:rsidR="00CC3B98" w:rsidRPr="001F7E86">
        <w:rPr>
          <w:rFonts w:ascii="Times New Roman" w:hAnsi="Times New Roman" w:cs="Times New Roman"/>
        </w:rPr>
        <w:t xml:space="preserve"> Наименование работы</w:t>
      </w:r>
      <w:bookmarkEnd w:id="3"/>
    </w:p>
    <w:p w14:paraId="55835908" w14:textId="20129265" w:rsidR="003A668B" w:rsidRPr="001F7E86" w:rsidRDefault="003A668B" w:rsidP="00E941D7">
      <w:r w:rsidRPr="001F7E86">
        <w:rPr>
          <w:rFonts w:eastAsiaTheme="majorEastAsia"/>
        </w:rPr>
        <w:t>Наименование работы</w:t>
      </w:r>
      <w:r w:rsidRPr="001F7E86">
        <w:t xml:space="preserve"> – </w:t>
      </w:r>
      <w:r w:rsidR="00E941D7" w:rsidRPr="001F7E86">
        <w:t>поиск</w:t>
      </w:r>
      <w:r w:rsidRPr="001F7E86">
        <w:t xml:space="preserve"> </w:t>
      </w:r>
      <w:r w:rsidR="00E941D7" w:rsidRPr="001F7E86">
        <w:t>решения одномерной задачи оптимизации методом Равномерного поиска</w:t>
      </w:r>
      <w:r w:rsidR="00C3067E" w:rsidRPr="001F7E86">
        <w:t xml:space="preserve"> (</w:t>
      </w:r>
      <w:r w:rsidR="00C3067E" w:rsidRPr="001F7E86">
        <w:rPr>
          <w:lang w:val="en-US"/>
        </w:rPr>
        <w:t>ESM</w:t>
      </w:r>
      <w:r w:rsidR="00C3067E" w:rsidRPr="001F7E86">
        <w:t>)</w:t>
      </w:r>
    </w:p>
    <w:p w14:paraId="27AE14E8" w14:textId="77777777" w:rsidR="00CC3B98" w:rsidRPr="001F7E86" w:rsidRDefault="00CC3B98" w:rsidP="00E941D7"/>
    <w:p w14:paraId="0A14134B" w14:textId="48EA6891" w:rsidR="00E941D7" w:rsidRPr="001F7E86" w:rsidRDefault="00E941D7" w:rsidP="00CC3B98">
      <w:pPr>
        <w:pStyle w:val="Heading2"/>
        <w:rPr>
          <w:rFonts w:ascii="Times New Roman" w:hAnsi="Times New Roman" w:cs="Times New Roman"/>
        </w:rPr>
      </w:pPr>
      <w:bookmarkStart w:id="4" w:name="_Toc27570710"/>
      <w:r w:rsidRPr="001F7E86">
        <w:rPr>
          <w:rFonts w:ascii="Times New Roman" w:hAnsi="Times New Roman" w:cs="Times New Roman"/>
        </w:rPr>
        <w:t>Раздел №</w:t>
      </w:r>
      <w:r w:rsidR="00B154FF" w:rsidRPr="001F7E86">
        <w:rPr>
          <w:rFonts w:ascii="Times New Roman" w:hAnsi="Times New Roman" w:cs="Times New Roman"/>
        </w:rPr>
        <w:t>2 Спецификация</w:t>
      </w:r>
      <w:r w:rsidRPr="001F7E86">
        <w:rPr>
          <w:rFonts w:ascii="Times New Roman" w:hAnsi="Times New Roman" w:cs="Times New Roman"/>
        </w:rPr>
        <w:t xml:space="preserve"> проблемы №1: Поиск решения одномерной задачи оптимизации метод Равномерного поиска.</w:t>
      </w:r>
      <w:bookmarkEnd w:id="4"/>
    </w:p>
    <w:p w14:paraId="6BBB71E6" w14:textId="163D1D23" w:rsidR="00E941D7" w:rsidRPr="001F7E86" w:rsidRDefault="00E941D7" w:rsidP="00E941D7">
      <w:r w:rsidRPr="001F7E86">
        <w:t>Найти решение задачи оптимизации для произвольной заданной допустимой погрешности.</w:t>
      </w:r>
      <w:r w:rsidR="001367DA" w:rsidRPr="001F7E86">
        <w:t xml:space="preserve"> Метод имеет постоянный размер шага </w:t>
      </w:r>
      <w:r w:rsidR="001367DA" w:rsidRPr="001F7E86">
        <w:rPr>
          <w:lang w:val="en-US"/>
        </w:rPr>
        <w:t>h</w:t>
      </w:r>
      <w:r w:rsidR="001367DA" w:rsidRPr="001F7E86">
        <w:t>, который не зависит от номера итерации или иначе этот метод можно назвать алгоритмом с фиксированным шагом поиска. Таким образом, метод равномерного поиска генерирует стационарный одношаговый итерационный процесс.</w:t>
      </w:r>
    </w:p>
    <w:p w14:paraId="4193939E" w14:textId="77777777" w:rsidR="00CC3B98" w:rsidRPr="001F7E86" w:rsidRDefault="00CC3B98" w:rsidP="00E941D7">
      <w:pPr>
        <w:rPr>
          <w:u w:val="single"/>
        </w:rPr>
      </w:pPr>
    </w:p>
    <w:p w14:paraId="7332F478" w14:textId="301BD0F8" w:rsidR="00F44E78" w:rsidRPr="001F7E86" w:rsidRDefault="00372C56" w:rsidP="00CC3B98">
      <w:pPr>
        <w:pStyle w:val="Heading2"/>
        <w:rPr>
          <w:rFonts w:ascii="Times New Roman" w:hAnsi="Times New Roman" w:cs="Times New Roman"/>
        </w:rPr>
      </w:pPr>
      <w:bookmarkStart w:id="5" w:name="_Toc27570711"/>
      <w:r w:rsidRPr="001F7E86">
        <w:rPr>
          <w:rFonts w:ascii="Times New Roman" w:hAnsi="Times New Roman" w:cs="Times New Roman"/>
        </w:rPr>
        <w:t>Р</w:t>
      </w:r>
      <w:r w:rsidR="00F44E78" w:rsidRPr="001F7E86">
        <w:rPr>
          <w:rFonts w:ascii="Times New Roman" w:hAnsi="Times New Roman" w:cs="Times New Roman"/>
        </w:rPr>
        <w:t>аздел №3</w:t>
      </w:r>
      <w:r w:rsidR="00BB7D33" w:rsidRPr="001F7E86">
        <w:rPr>
          <w:rFonts w:ascii="Times New Roman" w:hAnsi="Times New Roman" w:cs="Times New Roman"/>
        </w:rPr>
        <w:t xml:space="preserve"> </w:t>
      </w:r>
      <w:r w:rsidR="00F44E78" w:rsidRPr="001F7E86">
        <w:rPr>
          <w:rFonts w:ascii="Times New Roman" w:hAnsi="Times New Roman" w:cs="Times New Roman"/>
        </w:rPr>
        <w:t>Спецификация (описание) метод равномерного поиска</w:t>
      </w:r>
      <w:bookmarkEnd w:id="5"/>
    </w:p>
    <w:p w14:paraId="56BCEEE2" w14:textId="3CB8D3AF" w:rsidR="004D09F4" w:rsidRPr="001F7E86" w:rsidRDefault="004D09F4" w:rsidP="00931612">
      <w:pPr>
        <w:rPr>
          <w:sz w:val="28"/>
          <w:szCs w:val="28"/>
        </w:rPr>
      </w:pPr>
      <w:r w:rsidRPr="001F7E86">
        <w:rPr>
          <w:sz w:val="28"/>
          <w:szCs w:val="28"/>
        </w:rPr>
        <w:t>Предположим, что задана задача оптимизации следующего вида:</w:t>
      </w:r>
    </w:p>
    <w:p w14:paraId="199DB8C4" w14:textId="7472CF9E" w:rsidR="004D09F4" w:rsidRPr="001F7E86" w:rsidRDefault="006F6EE6" w:rsidP="004D09F4">
      <w:pPr>
        <w:jc w:val="center"/>
        <w:rPr>
          <w:b/>
          <w:sz w:val="28"/>
          <w:szCs w:val="28"/>
        </w:rPr>
      </w:pPr>
      <m:oMathPara>
        <m:oMath>
          <m:limLow>
            <m:limLowPr>
              <m:ctrlPr>
                <w:rPr>
                  <w:rFonts w:ascii="Cambria Math" w:hAnsi="Cambria Math"/>
                  <w:b/>
                  <w:i/>
                  <w:sz w:val="28"/>
                  <w:szCs w:val="28"/>
                </w:rPr>
              </m:ctrlPr>
            </m:limLowPr>
            <m:e>
              <m:func>
                <m:funcPr>
                  <m:ctrlPr>
                    <w:rPr>
                      <w:rFonts w:ascii="Cambria Math" w:hAnsi="Cambria Math"/>
                      <w:b/>
                      <w:i/>
                      <w:sz w:val="28"/>
                      <w:szCs w:val="28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sz w:val="28"/>
                      <w:szCs w:val="28"/>
                    </w:rPr>
                    <m:t>max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</m:e>
              </m:func>
            </m:e>
            <m:lim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</w:rPr>
                <m:t>x∈R</m:t>
              </m:r>
            </m:lim>
          </m:limLow>
          <m:d>
            <m:dPr>
              <m:ctrlPr>
                <w:rPr>
                  <w:rFonts w:ascii="Cambria Math" w:hAnsi="Cambria Math"/>
                  <w:b/>
                  <w:i/>
                  <w:sz w:val="28"/>
                  <w:szCs w:val="28"/>
                </w:rPr>
              </m:ctrlPr>
            </m:dPr>
            <m:e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</m:d>
          <m:r>
            <m:rPr>
              <m:sty m:val="bi"/>
            </m:rPr>
            <w:rPr>
              <w:rFonts w:ascii="Cambria Math" w:hAnsi="Cambria Math"/>
              <w:sz w:val="28"/>
              <w:szCs w:val="28"/>
            </w:rPr>
            <m:t xml:space="preserve"> </m:t>
          </m:r>
          <m:d>
            <m:dPr>
              <m:ctrlPr>
                <w:rPr>
                  <w:rFonts w:ascii="Cambria Math" w:hAnsi="Cambria Math"/>
                  <w:b/>
                  <w:i/>
                  <w:sz w:val="28"/>
                  <w:szCs w:val="28"/>
                </w:rPr>
              </m:ctrlPr>
            </m:dPr>
            <m:e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</w:rPr>
                <m:t>3</m:t>
              </m:r>
            </m:e>
          </m:d>
        </m:oMath>
      </m:oMathPara>
    </w:p>
    <w:p w14:paraId="11691359" w14:textId="0717F981" w:rsidR="004D09F4" w:rsidRPr="001F7E86" w:rsidRDefault="004D09F4" w:rsidP="00931612">
      <w:pPr>
        <w:rPr>
          <w:sz w:val="22"/>
        </w:rPr>
      </w:pPr>
    </w:p>
    <w:p w14:paraId="0A4C224F" w14:textId="0B80E13E" w:rsidR="004D09F4" w:rsidRPr="001F7E86" w:rsidRDefault="004D09F4" w:rsidP="004D09F4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lang w:eastAsia="en-US"/>
        </w:rPr>
      </w:pPr>
      <w:r w:rsidRPr="001F7E86">
        <w:rPr>
          <w:rFonts w:eastAsiaTheme="minorHAnsi"/>
          <w:b/>
          <w:bCs/>
          <w:color w:val="000000"/>
          <w:sz w:val="28"/>
          <w:szCs w:val="28"/>
          <w:lang w:eastAsia="en-US"/>
        </w:rPr>
        <w:t xml:space="preserve">Пример: </w:t>
      </w:r>
      <w:proofErr w:type="gramStart"/>
      <w:r w:rsidRPr="001F7E86">
        <w:rPr>
          <w:rFonts w:eastAsiaTheme="minorHAnsi"/>
          <w:color w:val="000000"/>
          <w:sz w:val="28"/>
          <w:szCs w:val="28"/>
          <w:lang w:eastAsia="en-US"/>
        </w:rPr>
        <w:t xml:space="preserve">Задача типа </w:t>
      </w:r>
      <w:r w:rsidRPr="001F7E86">
        <w:rPr>
          <w:rFonts w:eastAsiaTheme="minorHAnsi"/>
          <w:b/>
          <w:bCs/>
          <w:color w:val="000000"/>
          <w:sz w:val="28"/>
          <w:szCs w:val="28"/>
          <w:lang w:eastAsia="en-US"/>
        </w:rPr>
        <w:t>(</w:t>
      </w:r>
      <w:r w:rsidR="007F7965" w:rsidRPr="001F7E86">
        <w:rPr>
          <w:rFonts w:eastAsiaTheme="minorHAnsi"/>
          <w:b/>
          <w:bCs/>
          <w:color w:val="000000"/>
          <w:sz w:val="28"/>
          <w:szCs w:val="28"/>
          <w:lang w:eastAsia="en-US"/>
        </w:rPr>
        <w:t>3</w:t>
      </w:r>
      <w:r w:rsidRPr="001F7E86">
        <w:rPr>
          <w:rFonts w:eastAsiaTheme="minorHAnsi"/>
          <w:b/>
          <w:bCs/>
          <w:color w:val="000000"/>
          <w:sz w:val="28"/>
          <w:szCs w:val="28"/>
          <w:lang w:eastAsia="en-US"/>
        </w:rPr>
        <w:t xml:space="preserve">) </w:t>
      </w:r>
      <w:r w:rsidRPr="001F7E86">
        <w:rPr>
          <w:rFonts w:eastAsiaTheme="minorHAnsi"/>
          <w:color w:val="000000"/>
          <w:sz w:val="28"/>
          <w:szCs w:val="28"/>
          <w:lang w:eastAsia="en-US"/>
        </w:rPr>
        <w:t>это</w:t>
      </w:r>
      <w:proofErr w:type="gramEnd"/>
      <w:r w:rsidRPr="001F7E86">
        <w:rPr>
          <w:rFonts w:eastAsiaTheme="minorHAnsi"/>
          <w:color w:val="000000"/>
          <w:sz w:val="28"/>
          <w:szCs w:val="28"/>
          <w:lang w:eastAsia="en-US"/>
        </w:rPr>
        <w:t xml:space="preserve"> задача </w:t>
      </w:r>
      <w:r w:rsidRPr="001F7E86">
        <w:rPr>
          <w:rFonts w:eastAsiaTheme="minorHAnsi"/>
          <w:b/>
          <w:bCs/>
          <w:color w:val="000000"/>
          <w:sz w:val="28"/>
          <w:szCs w:val="28"/>
          <w:lang w:eastAsia="en-US"/>
        </w:rPr>
        <w:t xml:space="preserve">максимизации одномерной </w:t>
      </w:r>
      <w:r w:rsidRPr="001F7E86">
        <w:rPr>
          <w:rFonts w:eastAsiaTheme="minorHAnsi"/>
          <w:color w:val="000000"/>
          <w:sz w:val="28"/>
          <w:szCs w:val="28"/>
          <w:lang w:eastAsia="en-US"/>
        </w:rPr>
        <w:t xml:space="preserve">целевой функции </w:t>
      </w:r>
      <w:r w:rsidRPr="001F7E86">
        <w:rPr>
          <w:rFonts w:eastAsiaTheme="minorHAnsi"/>
          <w:b/>
          <w:bCs/>
          <w:color w:val="000000"/>
          <w:sz w:val="28"/>
          <w:szCs w:val="28"/>
          <w:lang w:eastAsia="en-US"/>
        </w:rPr>
        <w:t xml:space="preserve">без ограничения </w:t>
      </w:r>
      <w:r w:rsidRPr="001F7E86">
        <w:rPr>
          <w:rFonts w:eastAsiaTheme="minorHAnsi"/>
          <w:color w:val="000000"/>
          <w:sz w:val="28"/>
          <w:szCs w:val="28"/>
          <w:lang w:eastAsia="en-US"/>
        </w:rPr>
        <w:t xml:space="preserve">на область поиска. Задана допустимая погрешность </w:t>
      </w:r>
      <w:r w:rsidR="00ED683B" w:rsidRPr="001F7E86">
        <w:rPr>
          <w:b/>
          <w:bCs/>
          <w:color w:val="202124"/>
          <w:shd w:val="clear" w:color="auto" w:fill="FFFFFF"/>
        </w:rPr>
        <w:t>δ</w:t>
      </w:r>
      <w:r w:rsidR="00ED683B" w:rsidRPr="001F7E86">
        <w:rPr>
          <w:color w:val="202124"/>
          <w:shd w:val="clear" w:color="auto" w:fill="FFFFFF"/>
        </w:rPr>
        <w:t xml:space="preserve"> </w:t>
      </w:r>
      <w:r w:rsidRPr="001F7E86">
        <w:rPr>
          <w:rFonts w:eastAsiaTheme="minorHAnsi"/>
          <w:color w:val="000000"/>
          <w:sz w:val="28"/>
          <w:szCs w:val="28"/>
          <w:lang w:eastAsia="en-US"/>
        </w:rPr>
        <w:t xml:space="preserve">и начальная аппроксимация </w:t>
      </w:r>
      <w:r w:rsidRPr="001F7E86">
        <w:rPr>
          <w:rFonts w:eastAsiaTheme="minorHAnsi"/>
          <w:b/>
          <w:bCs/>
          <w:i/>
          <w:iCs/>
          <w:color w:val="000000"/>
          <w:sz w:val="32"/>
          <w:szCs w:val="32"/>
          <w:lang w:eastAsia="en-US"/>
        </w:rPr>
        <w:t>х</w:t>
      </w:r>
      <w:r w:rsidRPr="001F7E86">
        <w:rPr>
          <w:rFonts w:eastAsiaTheme="minorHAnsi"/>
          <w:b/>
          <w:bCs/>
          <w:i/>
          <w:iCs/>
          <w:color w:val="000000"/>
          <w:sz w:val="21"/>
          <w:szCs w:val="21"/>
          <w:lang w:eastAsia="en-US"/>
        </w:rPr>
        <w:t xml:space="preserve">0 </w:t>
      </w:r>
      <w:r w:rsidRPr="001F7E86">
        <w:rPr>
          <w:rFonts w:eastAsiaTheme="minorHAnsi"/>
          <w:color w:val="000000"/>
          <w:sz w:val="28"/>
          <w:szCs w:val="28"/>
          <w:lang w:eastAsia="en-US"/>
        </w:rPr>
        <w:t xml:space="preserve">и выбираемый (настраиваемый) параметр </w:t>
      </w:r>
      <w:r w:rsidRPr="001F7E86">
        <w:rPr>
          <w:rFonts w:eastAsiaTheme="minorHAnsi"/>
          <w:b/>
          <w:bCs/>
          <w:color w:val="000000"/>
          <w:sz w:val="28"/>
          <w:szCs w:val="28"/>
          <w:lang w:eastAsia="en-US"/>
        </w:rPr>
        <w:t xml:space="preserve">h. </w:t>
      </w:r>
    </w:p>
    <w:p w14:paraId="63C64424" w14:textId="3DF5C600" w:rsidR="004D09F4" w:rsidRPr="001F7E86" w:rsidRDefault="004D09F4" w:rsidP="004D09F4">
      <w:pPr>
        <w:rPr>
          <w:sz w:val="22"/>
        </w:rPr>
      </w:pPr>
      <w:proofErr w:type="spellStart"/>
      <w:r w:rsidRPr="001F7E86">
        <w:rPr>
          <w:rFonts w:eastAsiaTheme="minorHAnsi"/>
          <w:i/>
          <w:iCs/>
          <w:color w:val="000000"/>
          <w:sz w:val="28"/>
          <w:szCs w:val="28"/>
          <w:lang w:eastAsia="en-US"/>
        </w:rPr>
        <w:t>Def</w:t>
      </w:r>
      <w:proofErr w:type="spellEnd"/>
      <w:r w:rsidRPr="001F7E86">
        <w:rPr>
          <w:rFonts w:eastAsiaTheme="minorHAnsi"/>
          <w:i/>
          <w:iCs/>
          <w:color w:val="000000"/>
          <w:sz w:val="28"/>
          <w:szCs w:val="28"/>
          <w:lang w:eastAsia="en-US"/>
        </w:rPr>
        <w:t xml:space="preserve">: </w:t>
      </w:r>
      <w:proofErr w:type="gramStart"/>
      <w:r w:rsidRPr="001F7E86">
        <w:rPr>
          <w:rFonts w:eastAsiaTheme="minorHAnsi"/>
          <w:color w:val="000000"/>
          <w:sz w:val="28"/>
          <w:szCs w:val="28"/>
          <w:lang w:eastAsia="en-US"/>
        </w:rPr>
        <w:t>Алгоритм</w:t>
      </w:r>
      <w:proofErr w:type="gramEnd"/>
      <w:r w:rsidRPr="001F7E86">
        <w:rPr>
          <w:rFonts w:eastAsiaTheme="minorHAnsi"/>
          <w:color w:val="000000"/>
          <w:sz w:val="28"/>
          <w:szCs w:val="28"/>
          <w:lang w:eastAsia="en-US"/>
        </w:rPr>
        <w:t xml:space="preserve"> который реализует соотношение вида </w:t>
      </w:r>
      <w:r w:rsidRPr="001F7E86">
        <w:rPr>
          <w:rFonts w:eastAsiaTheme="minorHAnsi"/>
          <w:b/>
          <w:bCs/>
          <w:color w:val="000000"/>
          <w:sz w:val="28"/>
          <w:szCs w:val="28"/>
          <w:lang w:eastAsia="en-US"/>
        </w:rPr>
        <w:t>(</w:t>
      </w:r>
      <w:r w:rsidR="00C270BA" w:rsidRPr="001F7E86">
        <w:rPr>
          <w:rFonts w:eastAsiaTheme="minorHAnsi"/>
          <w:b/>
          <w:bCs/>
          <w:color w:val="000000"/>
          <w:sz w:val="28"/>
          <w:szCs w:val="28"/>
          <w:lang w:eastAsia="en-US"/>
        </w:rPr>
        <w:t>2</w:t>
      </w:r>
      <w:r w:rsidRPr="001F7E86">
        <w:rPr>
          <w:rFonts w:eastAsiaTheme="minorHAnsi"/>
          <w:b/>
          <w:bCs/>
          <w:color w:val="000000"/>
          <w:sz w:val="28"/>
          <w:szCs w:val="28"/>
          <w:lang w:eastAsia="en-US"/>
        </w:rPr>
        <w:t xml:space="preserve">) </w:t>
      </w:r>
      <w:r w:rsidRPr="001F7E86">
        <w:rPr>
          <w:rFonts w:eastAsiaTheme="minorHAnsi"/>
          <w:color w:val="000000"/>
          <w:sz w:val="28"/>
          <w:szCs w:val="28"/>
          <w:lang w:eastAsia="en-US"/>
        </w:rPr>
        <w:t>в виде следующего алгоритма:</w:t>
      </w:r>
    </w:p>
    <w:p w14:paraId="7A47701C" w14:textId="0484099C" w:rsidR="004D09F4" w:rsidRPr="001F7E86" w:rsidRDefault="004D09F4" w:rsidP="004D09F4">
      <w:pPr>
        <w:autoSpaceDE w:val="0"/>
        <w:autoSpaceDN w:val="0"/>
        <w:adjustRightInd w:val="0"/>
        <w:rPr>
          <w:rFonts w:eastAsiaTheme="minorHAnsi"/>
          <w:b/>
          <w:i/>
          <w:color w:val="000000"/>
          <w:sz w:val="28"/>
          <w:szCs w:val="28"/>
          <w:lang w:val="en-US" w:eastAsia="en-US"/>
        </w:rPr>
      </w:pPr>
      <w:r w:rsidRPr="001F7E86">
        <w:rPr>
          <w:rFonts w:eastAsiaTheme="minorHAnsi"/>
          <w:b/>
          <w:i/>
          <w:color w:val="000000"/>
          <w:lang w:val="en-US" w:eastAsia="en-US"/>
        </w:rPr>
        <w:t xml:space="preserve">If </w:t>
      </w:r>
      <w:proofErr w:type="gramStart"/>
      <w:r w:rsidRPr="001F7E86">
        <w:rPr>
          <w:rFonts w:eastAsiaTheme="minorHAnsi"/>
          <w:b/>
          <w:i/>
          <w:color w:val="000000"/>
          <w:lang w:val="en-US" w:eastAsia="en-US"/>
        </w:rPr>
        <w:t>f(</w:t>
      </w:r>
      <w:proofErr w:type="gramEnd"/>
      <w:r w:rsidRPr="001F7E86">
        <w:rPr>
          <w:rFonts w:eastAsiaTheme="minorHAnsi"/>
          <w:b/>
          <w:bCs/>
          <w:i/>
          <w:iCs/>
          <w:color w:val="000000"/>
          <w:sz w:val="32"/>
          <w:szCs w:val="32"/>
          <w:lang w:eastAsia="en-US"/>
        </w:rPr>
        <w:t>х</w:t>
      </w:r>
      <w:r w:rsidR="00C7432D" w:rsidRPr="001F7E86">
        <w:rPr>
          <w:rFonts w:eastAsiaTheme="minorHAnsi"/>
          <w:b/>
          <w:bCs/>
          <w:i/>
          <w:iCs/>
          <w:color w:val="000000"/>
          <w:sz w:val="21"/>
          <w:szCs w:val="21"/>
          <w:vertAlign w:val="superscript"/>
          <w:lang w:val="en-US" w:eastAsia="en-US"/>
        </w:rPr>
        <w:t>k</w:t>
      </w:r>
      <w:r w:rsidRPr="001F7E86">
        <w:rPr>
          <w:rFonts w:eastAsiaTheme="minorHAnsi"/>
          <w:b/>
          <w:bCs/>
          <w:i/>
          <w:iCs/>
          <w:color w:val="000000"/>
          <w:sz w:val="21"/>
          <w:szCs w:val="21"/>
          <w:lang w:val="en-US" w:eastAsia="en-US"/>
        </w:rPr>
        <w:t xml:space="preserve"> </w:t>
      </w:r>
      <w:r w:rsidRPr="001F7E86">
        <w:rPr>
          <w:rFonts w:eastAsiaTheme="minorHAnsi"/>
          <w:b/>
          <w:bCs/>
          <w:i/>
          <w:iCs/>
          <w:color w:val="000000"/>
          <w:sz w:val="28"/>
          <w:szCs w:val="28"/>
          <w:lang w:val="en-US" w:eastAsia="en-US"/>
        </w:rPr>
        <w:t>)&lt; f(</w:t>
      </w:r>
      <w:r w:rsidRPr="001F7E86">
        <w:rPr>
          <w:rFonts w:eastAsiaTheme="minorHAnsi"/>
          <w:b/>
          <w:bCs/>
          <w:i/>
          <w:iCs/>
          <w:color w:val="000000"/>
          <w:sz w:val="32"/>
          <w:szCs w:val="32"/>
          <w:lang w:eastAsia="en-US"/>
        </w:rPr>
        <w:t>х</w:t>
      </w:r>
      <w:r w:rsidR="00C7432D" w:rsidRPr="001F7E86">
        <w:rPr>
          <w:rFonts w:eastAsiaTheme="minorHAnsi"/>
          <w:b/>
          <w:bCs/>
          <w:i/>
          <w:iCs/>
          <w:color w:val="000000"/>
          <w:sz w:val="21"/>
          <w:szCs w:val="21"/>
          <w:vertAlign w:val="superscript"/>
          <w:lang w:val="en-US" w:eastAsia="en-US"/>
        </w:rPr>
        <w:t>k-1</w:t>
      </w:r>
      <w:r w:rsidRPr="001F7E86">
        <w:rPr>
          <w:rFonts w:eastAsiaTheme="minorHAnsi"/>
          <w:b/>
          <w:bCs/>
          <w:i/>
          <w:iCs/>
          <w:color w:val="000000"/>
          <w:sz w:val="21"/>
          <w:szCs w:val="21"/>
          <w:vertAlign w:val="superscript"/>
          <w:lang w:val="en-US" w:eastAsia="en-US"/>
        </w:rPr>
        <w:t xml:space="preserve"> </w:t>
      </w:r>
      <w:r w:rsidRPr="001F7E86">
        <w:rPr>
          <w:rFonts w:eastAsiaTheme="minorHAnsi"/>
          <w:b/>
          <w:bCs/>
          <w:i/>
          <w:iCs/>
          <w:color w:val="000000"/>
          <w:sz w:val="28"/>
          <w:szCs w:val="28"/>
          <w:lang w:val="en-US" w:eastAsia="en-US"/>
        </w:rPr>
        <w:t xml:space="preserve">) </w:t>
      </w:r>
    </w:p>
    <w:p w14:paraId="21A4EE71" w14:textId="5D0F5923" w:rsidR="004D09F4" w:rsidRPr="001F7E86" w:rsidRDefault="004D09F4" w:rsidP="004D09F4">
      <w:pPr>
        <w:autoSpaceDE w:val="0"/>
        <w:autoSpaceDN w:val="0"/>
        <w:adjustRightInd w:val="0"/>
        <w:rPr>
          <w:rFonts w:eastAsiaTheme="minorHAnsi"/>
          <w:b/>
          <w:i/>
          <w:color w:val="000000"/>
          <w:sz w:val="21"/>
          <w:szCs w:val="21"/>
          <w:lang w:val="en-US" w:eastAsia="en-US"/>
        </w:rPr>
      </w:pPr>
      <w:r w:rsidRPr="001F7E86">
        <w:rPr>
          <w:rFonts w:eastAsiaTheme="minorHAnsi"/>
          <w:b/>
          <w:i/>
          <w:color w:val="000000"/>
          <w:sz w:val="28"/>
          <w:szCs w:val="28"/>
          <w:lang w:val="en-US" w:eastAsia="en-US"/>
        </w:rPr>
        <w:t xml:space="preserve">then </w:t>
      </w:r>
      <w:r w:rsidRPr="001F7E86">
        <w:rPr>
          <w:rFonts w:eastAsiaTheme="minorHAnsi"/>
          <w:b/>
          <w:bCs/>
          <w:i/>
          <w:iCs/>
          <w:color w:val="000000"/>
          <w:sz w:val="32"/>
          <w:szCs w:val="32"/>
          <w:lang w:eastAsia="en-US"/>
        </w:rPr>
        <w:t>х</w:t>
      </w:r>
      <w:r w:rsidRPr="001F7E86">
        <w:rPr>
          <w:rFonts w:eastAsiaTheme="minorHAnsi"/>
          <w:b/>
          <w:bCs/>
          <w:i/>
          <w:iCs/>
          <w:color w:val="000000"/>
          <w:sz w:val="21"/>
          <w:szCs w:val="21"/>
          <w:vertAlign w:val="superscript"/>
          <w:lang w:val="en-US" w:eastAsia="en-US"/>
        </w:rPr>
        <w:t xml:space="preserve">k+1 </w:t>
      </w:r>
      <w:r w:rsidRPr="001F7E86">
        <w:rPr>
          <w:rFonts w:eastAsiaTheme="minorHAnsi"/>
          <w:b/>
          <w:i/>
          <w:color w:val="000000"/>
          <w:sz w:val="28"/>
          <w:szCs w:val="28"/>
          <w:lang w:val="en-US" w:eastAsia="en-US"/>
        </w:rPr>
        <w:t xml:space="preserve">= </w:t>
      </w:r>
      <w:r w:rsidR="00C7432D" w:rsidRPr="001F7E86">
        <w:rPr>
          <w:rFonts w:eastAsiaTheme="minorHAnsi"/>
          <w:b/>
          <w:bCs/>
          <w:i/>
          <w:iCs/>
          <w:color w:val="000000"/>
          <w:sz w:val="32"/>
          <w:szCs w:val="32"/>
          <w:lang w:eastAsia="en-US"/>
        </w:rPr>
        <w:t>х</w:t>
      </w:r>
      <w:r w:rsidR="00C7432D" w:rsidRPr="001F7E86">
        <w:rPr>
          <w:rFonts w:eastAsiaTheme="minorHAnsi"/>
          <w:b/>
          <w:bCs/>
          <w:i/>
          <w:iCs/>
          <w:color w:val="000000"/>
          <w:sz w:val="21"/>
          <w:szCs w:val="21"/>
          <w:vertAlign w:val="superscript"/>
          <w:lang w:val="en-US" w:eastAsia="en-US"/>
        </w:rPr>
        <w:t>k</w:t>
      </w:r>
    </w:p>
    <w:p w14:paraId="3F07F9EF" w14:textId="29C719B2" w:rsidR="004D09F4" w:rsidRPr="001F7E86" w:rsidRDefault="004D09F4" w:rsidP="004D09F4">
      <w:pPr>
        <w:rPr>
          <w:rFonts w:eastAsiaTheme="minorHAnsi"/>
          <w:b/>
          <w:bCs/>
          <w:i/>
          <w:iCs/>
          <w:color w:val="000000"/>
          <w:sz w:val="28"/>
          <w:szCs w:val="28"/>
          <w:lang w:eastAsia="en-US"/>
        </w:rPr>
      </w:pPr>
      <w:proofErr w:type="spellStart"/>
      <w:r w:rsidRPr="001F7E86">
        <w:rPr>
          <w:rFonts w:eastAsiaTheme="minorHAnsi"/>
          <w:b/>
          <w:bCs/>
          <w:i/>
          <w:iCs/>
          <w:color w:val="000000"/>
          <w:sz w:val="28"/>
          <w:szCs w:val="28"/>
          <w:lang w:eastAsia="en-US"/>
        </w:rPr>
        <w:t>else</w:t>
      </w:r>
      <w:proofErr w:type="spellEnd"/>
      <w:r w:rsidRPr="001F7E86">
        <w:rPr>
          <w:rFonts w:eastAsiaTheme="minorHAnsi"/>
          <w:b/>
          <w:bCs/>
          <w:i/>
          <w:iCs/>
          <w:color w:val="000000"/>
          <w:sz w:val="28"/>
          <w:szCs w:val="28"/>
          <w:lang w:eastAsia="en-US"/>
        </w:rPr>
        <w:t xml:space="preserve"> </w:t>
      </w:r>
      <w:r w:rsidR="00C7432D" w:rsidRPr="001F7E86">
        <w:rPr>
          <w:rFonts w:eastAsiaTheme="minorHAnsi"/>
          <w:b/>
          <w:bCs/>
          <w:i/>
          <w:iCs/>
          <w:color w:val="000000"/>
          <w:sz w:val="32"/>
          <w:szCs w:val="32"/>
          <w:lang w:eastAsia="en-US"/>
        </w:rPr>
        <w:t>х</w:t>
      </w:r>
      <w:r w:rsidR="00C7432D" w:rsidRPr="001F7E86">
        <w:rPr>
          <w:rFonts w:eastAsiaTheme="minorHAnsi"/>
          <w:b/>
          <w:bCs/>
          <w:i/>
          <w:iCs/>
          <w:color w:val="000000"/>
          <w:sz w:val="21"/>
          <w:szCs w:val="21"/>
          <w:vertAlign w:val="superscript"/>
          <w:lang w:eastAsia="en-US"/>
        </w:rPr>
        <w:t xml:space="preserve">k+1 </w:t>
      </w:r>
      <w:r w:rsidRPr="001F7E86">
        <w:rPr>
          <w:rFonts w:eastAsiaTheme="minorHAnsi"/>
          <w:b/>
          <w:bCs/>
          <w:i/>
          <w:iCs/>
          <w:color w:val="000000"/>
          <w:sz w:val="28"/>
          <w:szCs w:val="28"/>
          <w:lang w:eastAsia="en-US"/>
        </w:rPr>
        <w:t xml:space="preserve">= </w:t>
      </w:r>
      <w:r w:rsidR="00C7432D" w:rsidRPr="001F7E86">
        <w:rPr>
          <w:rFonts w:eastAsiaTheme="minorHAnsi"/>
          <w:b/>
          <w:bCs/>
          <w:i/>
          <w:iCs/>
          <w:color w:val="000000"/>
          <w:sz w:val="32"/>
          <w:szCs w:val="32"/>
          <w:lang w:eastAsia="en-US"/>
        </w:rPr>
        <w:t>х</w:t>
      </w:r>
      <w:r w:rsidR="00C7432D" w:rsidRPr="001F7E86">
        <w:rPr>
          <w:rFonts w:eastAsiaTheme="minorHAnsi"/>
          <w:b/>
          <w:bCs/>
          <w:i/>
          <w:iCs/>
          <w:color w:val="000000"/>
          <w:sz w:val="21"/>
          <w:szCs w:val="21"/>
          <w:vertAlign w:val="superscript"/>
          <w:lang w:val="en-US" w:eastAsia="en-US"/>
        </w:rPr>
        <w:t>k</w:t>
      </w:r>
      <w:r w:rsidRPr="001F7E86">
        <w:rPr>
          <w:rFonts w:eastAsiaTheme="minorHAnsi"/>
          <w:b/>
          <w:bCs/>
          <w:i/>
          <w:iCs/>
          <w:color w:val="000000"/>
          <w:sz w:val="21"/>
          <w:szCs w:val="21"/>
          <w:lang w:eastAsia="en-US"/>
        </w:rPr>
        <w:t xml:space="preserve"> </w:t>
      </w:r>
      <w:r w:rsidRPr="001F7E86">
        <w:rPr>
          <w:rFonts w:eastAsiaTheme="minorHAnsi"/>
          <w:b/>
          <w:i/>
          <w:color w:val="000000"/>
          <w:sz w:val="28"/>
          <w:szCs w:val="28"/>
          <w:lang w:eastAsia="en-US"/>
        </w:rPr>
        <w:t>+</w:t>
      </w:r>
      <w:r w:rsidRPr="001F7E86">
        <w:rPr>
          <w:rFonts w:eastAsiaTheme="minorHAnsi"/>
          <w:b/>
          <w:bCs/>
          <w:i/>
          <w:iCs/>
          <w:color w:val="000000"/>
          <w:sz w:val="28"/>
          <w:szCs w:val="28"/>
          <w:lang w:eastAsia="en-US"/>
        </w:rPr>
        <w:t>h; для всех k=0,1...</w:t>
      </w:r>
    </w:p>
    <w:p w14:paraId="4315DF2B" w14:textId="263CE484" w:rsidR="00C7432D" w:rsidRPr="001F7E86" w:rsidRDefault="00C7432D" w:rsidP="004D09F4">
      <w:pPr>
        <w:rPr>
          <w:sz w:val="28"/>
          <w:szCs w:val="28"/>
        </w:rPr>
      </w:pPr>
      <w:r w:rsidRPr="001F7E86">
        <w:rPr>
          <w:sz w:val="28"/>
          <w:szCs w:val="28"/>
        </w:rPr>
        <w:t xml:space="preserve">Этот алгоритм называется алгоритмом равномерного поиска. Название этого алгоритма связано с тем, что на каждом шаге поиска алгоритм не имеет </w:t>
      </w:r>
      <w:r w:rsidRPr="001F7E86">
        <w:rPr>
          <w:sz w:val="28"/>
          <w:szCs w:val="28"/>
        </w:rPr>
        <w:lastRenderedPageBreak/>
        <w:t xml:space="preserve">размер шага поиска </w:t>
      </w:r>
      <w:r w:rsidRPr="001F7E86">
        <w:rPr>
          <w:b/>
          <w:bCs/>
          <w:sz w:val="28"/>
          <w:szCs w:val="28"/>
        </w:rPr>
        <w:t xml:space="preserve">h, </w:t>
      </w:r>
      <w:r w:rsidRPr="001F7E86">
        <w:rPr>
          <w:sz w:val="28"/>
          <w:szCs w:val="28"/>
        </w:rPr>
        <w:t xml:space="preserve">т.е. </w:t>
      </w:r>
      <w:r w:rsidRPr="001F7E86">
        <w:rPr>
          <w:b/>
          <w:bCs/>
          <w:sz w:val="28"/>
          <w:szCs w:val="28"/>
        </w:rPr>
        <w:t>h=</w:t>
      </w:r>
      <w:proofErr w:type="spellStart"/>
      <w:r w:rsidRPr="001F7E86">
        <w:rPr>
          <w:b/>
          <w:bCs/>
          <w:sz w:val="28"/>
          <w:szCs w:val="28"/>
        </w:rPr>
        <w:t>const</w:t>
      </w:r>
      <w:proofErr w:type="spellEnd"/>
      <w:r w:rsidRPr="001F7E86">
        <w:rPr>
          <w:b/>
          <w:bCs/>
          <w:sz w:val="28"/>
          <w:szCs w:val="28"/>
        </w:rPr>
        <w:t xml:space="preserve">. </w:t>
      </w:r>
      <w:r w:rsidRPr="001F7E86">
        <w:rPr>
          <w:sz w:val="28"/>
          <w:szCs w:val="28"/>
        </w:rPr>
        <w:t xml:space="preserve">Алгоритм равномерного поиска работает если </w:t>
      </w:r>
      <w:r w:rsidRPr="001F7E86">
        <w:rPr>
          <w:b/>
          <w:bCs/>
          <w:i/>
          <w:iCs/>
          <w:sz w:val="32"/>
          <w:szCs w:val="32"/>
        </w:rPr>
        <w:t>х</w:t>
      </w:r>
      <w:r w:rsidRPr="001F7E86">
        <w:rPr>
          <w:b/>
          <w:bCs/>
          <w:i/>
          <w:iCs/>
          <w:sz w:val="21"/>
          <w:szCs w:val="21"/>
        </w:rPr>
        <w:t xml:space="preserve">0 </w:t>
      </w:r>
      <w:r w:rsidRPr="001F7E86">
        <w:rPr>
          <w:sz w:val="28"/>
          <w:szCs w:val="28"/>
        </w:rPr>
        <w:t>задано слева от оптимальной точки, т.е. этот метод будет работать при</w:t>
      </w:r>
    </w:p>
    <w:p w14:paraId="30172368" w14:textId="42CF3318" w:rsidR="00C7432D" w:rsidRPr="001F7E86" w:rsidRDefault="00C7432D" w:rsidP="00C7432D">
      <w:pPr>
        <w:jc w:val="center"/>
        <w:rPr>
          <w:b/>
          <w:bCs/>
          <w:sz w:val="28"/>
          <w:szCs w:val="28"/>
        </w:rPr>
      </w:pPr>
      <w:r w:rsidRPr="001F7E86">
        <w:rPr>
          <w:b/>
          <w:bCs/>
          <w:i/>
          <w:iCs/>
          <w:sz w:val="32"/>
          <w:szCs w:val="32"/>
        </w:rPr>
        <w:t>х</w:t>
      </w:r>
      <w:r w:rsidRPr="001F7E86">
        <w:rPr>
          <w:b/>
          <w:bCs/>
          <w:i/>
          <w:iCs/>
          <w:sz w:val="32"/>
          <w:szCs w:val="32"/>
          <w:vertAlign w:val="superscript"/>
        </w:rPr>
        <w:t>0</w:t>
      </w:r>
      <w:r w:rsidRPr="001F7E86">
        <w:rPr>
          <w:b/>
          <w:bCs/>
          <w:i/>
          <w:iCs/>
          <w:sz w:val="32"/>
          <w:szCs w:val="32"/>
        </w:rPr>
        <w:t xml:space="preserve"> </w:t>
      </w:r>
      <w:proofErr w:type="gramStart"/>
      <w:r w:rsidRPr="001F7E86">
        <w:rPr>
          <w:b/>
          <w:bCs/>
          <w:i/>
          <w:iCs/>
          <w:sz w:val="32"/>
          <w:szCs w:val="32"/>
        </w:rPr>
        <w:t>&lt; х</w:t>
      </w:r>
      <w:proofErr w:type="gramEnd"/>
      <w:r w:rsidRPr="001F7E86">
        <w:rPr>
          <w:b/>
          <w:bCs/>
          <w:i/>
          <w:iCs/>
          <w:sz w:val="32"/>
          <w:szCs w:val="32"/>
          <w:vertAlign w:val="superscript"/>
          <w:lang w:val="en-US"/>
        </w:rPr>
        <w:t>x</w:t>
      </w:r>
      <w:r w:rsidRPr="001F7E86">
        <w:rPr>
          <w:b/>
          <w:bCs/>
          <w:i/>
          <w:iCs/>
          <w:sz w:val="21"/>
          <w:szCs w:val="21"/>
        </w:rPr>
        <w:t xml:space="preserve"> </w:t>
      </w:r>
      <w:r w:rsidRPr="001F7E86">
        <w:rPr>
          <w:b/>
          <w:bCs/>
          <w:sz w:val="28"/>
          <w:szCs w:val="28"/>
        </w:rPr>
        <w:t>(</w:t>
      </w:r>
      <w:r w:rsidR="00C270BA" w:rsidRPr="001F7E86">
        <w:rPr>
          <w:b/>
          <w:bCs/>
          <w:sz w:val="28"/>
          <w:szCs w:val="28"/>
        </w:rPr>
        <w:t>5</w:t>
      </w:r>
      <w:r w:rsidRPr="001F7E86">
        <w:rPr>
          <w:b/>
          <w:bCs/>
          <w:sz w:val="28"/>
          <w:szCs w:val="28"/>
        </w:rPr>
        <w:t>)</w:t>
      </w:r>
    </w:p>
    <w:p w14:paraId="6CA81DCF" w14:textId="77777777" w:rsidR="00C7432D" w:rsidRPr="001F7E86" w:rsidRDefault="00C7432D" w:rsidP="00C7432D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lang w:eastAsia="en-US"/>
        </w:rPr>
      </w:pPr>
      <w:r w:rsidRPr="001F7E86">
        <w:rPr>
          <w:rFonts w:eastAsiaTheme="minorHAnsi"/>
          <w:color w:val="000000"/>
          <w:sz w:val="28"/>
          <w:szCs w:val="28"/>
          <w:lang w:eastAsia="en-US"/>
        </w:rPr>
        <w:t xml:space="preserve">и шаг поиска </w:t>
      </w:r>
      <w:r w:rsidRPr="001F7E86">
        <w:rPr>
          <w:rFonts w:eastAsiaTheme="minorHAnsi"/>
          <w:b/>
          <w:bCs/>
          <w:color w:val="000000"/>
          <w:sz w:val="28"/>
          <w:szCs w:val="28"/>
          <w:lang w:eastAsia="en-US"/>
        </w:rPr>
        <w:t xml:space="preserve">h </w:t>
      </w:r>
      <w:r w:rsidRPr="001F7E86">
        <w:rPr>
          <w:rFonts w:eastAsiaTheme="minorHAnsi"/>
          <w:color w:val="000000"/>
          <w:sz w:val="28"/>
          <w:szCs w:val="28"/>
          <w:lang w:eastAsia="en-US"/>
        </w:rPr>
        <w:t xml:space="preserve">должен быть меньше или равен допустимой погрешности: </w:t>
      </w:r>
    </w:p>
    <w:p w14:paraId="4B88790E" w14:textId="5C0FEC9A" w:rsidR="00C7432D" w:rsidRPr="001F7E86" w:rsidRDefault="00C7432D" w:rsidP="00C7432D">
      <w:pPr>
        <w:jc w:val="center"/>
        <w:rPr>
          <w:rFonts w:eastAsiaTheme="minorHAnsi"/>
          <w:b/>
          <w:bCs/>
          <w:color w:val="000000"/>
          <w:sz w:val="28"/>
          <w:szCs w:val="28"/>
          <w:lang w:eastAsia="en-US"/>
        </w:rPr>
      </w:pPr>
      <w:r w:rsidRPr="001F7E86">
        <w:rPr>
          <w:rFonts w:eastAsiaTheme="minorHAnsi"/>
          <w:b/>
          <w:bCs/>
          <w:color w:val="000000"/>
          <w:sz w:val="28"/>
          <w:szCs w:val="28"/>
          <w:lang w:eastAsia="en-US"/>
        </w:rPr>
        <w:t xml:space="preserve">h ≤ </w:t>
      </w:r>
      <w:r w:rsidR="006F0AFB" w:rsidRPr="001F7E86">
        <w:rPr>
          <w:b/>
          <w:bCs/>
          <w:color w:val="202124"/>
          <w:shd w:val="clear" w:color="auto" w:fill="FFFFFF"/>
        </w:rPr>
        <w:t>δ</w:t>
      </w:r>
      <w:r w:rsidR="006F0AFB" w:rsidRPr="001F7E86">
        <w:rPr>
          <w:rFonts w:eastAsiaTheme="minorHAnsi"/>
          <w:b/>
          <w:bCs/>
          <w:color w:val="000000"/>
          <w:sz w:val="28"/>
          <w:szCs w:val="28"/>
          <w:lang w:eastAsia="en-US"/>
        </w:rPr>
        <w:t xml:space="preserve"> </w:t>
      </w:r>
      <w:r w:rsidRPr="001F7E86">
        <w:rPr>
          <w:rFonts w:eastAsiaTheme="minorHAnsi"/>
          <w:b/>
          <w:bCs/>
          <w:color w:val="000000"/>
          <w:sz w:val="28"/>
          <w:szCs w:val="28"/>
          <w:lang w:eastAsia="en-US"/>
        </w:rPr>
        <w:t>(</w:t>
      </w:r>
      <w:r w:rsidR="00C270BA" w:rsidRPr="001F7E86">
        <w:rPr>
          <w:rFonts w:eastAsiaTheme="minorHAnsi"/>
          <w:b/>
          <w:bCs/>
          <w:color w:val="000000"/>
          <w:sz w:val="28"/>
          <w:szCs w:val="28"/>
          <w:lang w:eastAsia="en-US"/>
        </w:rPr>
        <w:t>6</w:t>
      </w:r>
      <w:r w:rsidRPr="001F7E86">
        <w:rPr>
          <w:rFonts w:eastAsiaTheme="minorHAnsi"/>
          <w:b/>
          <w:bCs/>
          <w:color w:val="000000"/>
          <w:sz w:val="28"/>
          <w:szCs w:val="28"/>
          <w:lang w:eastAsia="en-US"/>
        </w:rPr>
        <w:t>)</w:t>
      </w:r>
    </w:p>
    <w:p w14:paraId="67A342F5" w14:textId="590386DB" w:rsidR="00C7432D" w:rsidRPr="001F7E86" w:rsidRDefault="00C7432D" w:rsidP="00C7432D">
      <w:pPr>
        <w:autoSpaceDE w:val="0"/>
        <w:autoSpaceDN w:val="0"/>
        <w:adjustRightInd w:val="0"/>
        <w:jc w:val="center"/>
        <w:rPr>
          <w:rFonts w:eastAsiaTheme="minorHAnsi"/>
          <w:b/>
          <w:color w:val="000000"/>
          <w:sz w:val="28"/>
          <w:szCs w:val="28"/>
          <w:lang w:eastAsia="en-US"/>
        </w:rPr>
      </w:pPr>
    </w:p>
    <w:p w14:paraId="5985F761" w14:textId="77777777" w:rsidR="00C7432D" w:rsidRPr="001F7E86" w:rsidRDefault="00C7432D" w:rsidP="00C7432D">
      <w:pPr>
        <w:pStyle w:val="Default"/>
        <w:rPr>
          <w:sz w:val="28"/>
          <w:szCs w:val="28"/>
        </w:rPr>
      </w:pPr>
      <w:r w:rsidRPr="001F7E86">
        <w:rPr>
          <w:sz w:val="28"/>
          <w:szCs w:val="28"/>
        </w:rPr>
        <w:t xml:space="preserve">Метод равномерного поиска имеет постоянный размер шага </w:t>
      </w:r>
      <w:r w:rsidRPr="001F7E86">
        <w:rPr>
          <w:b/>
          <w:bCs/>
          <w:sz w:val="28"/>
          <w:szCs w:val="28"/>
        </w:rPr>
        <w:t xml:space="preserve">h, </w:t>
      </w:r>
      <w:r w:rsidRPr="001F7E86">
        <w:rPr>
          <w:sz w:val="28"/>
          <w:szCs w:val="28"/>
        </w:rPr>
        <w:t xml:space="preserve">который не зависит от номера итерации или иначе этот метод можно назвать алгоритмом с фиксированным шагом поиска. </w:t>
      </w:r>
    </w:p>
    <w:p w14:paraId="5A16A639" w14:textId="03702FC4" w:rsidR="004D09F4" w:rsidRPr="001F7E86" w:rsidRDefault="00C7432D" w:rsidP="00C7432D">
      <w:pPr>
        <w:rPr>
          <w:sz w:val="22"/>
        </w:rPr>
      </w:pPr>
      <w:r w:rsidRPr="001F7E86">
        <w:rPr>
          <w:rFonts w:eastAsiaTheme="minorHAnsi"/>
          <w:color w:val="000000"/>
          <w:sz w:val="28"/>
          <w:szCs w:val="28"/>
          <w:lang w:eastAsia="en-US"/>
        </w:rPr>
        <w:t>Таким образом, метод равномерного поиска генерирует стационарный одношаговый итерационный процесс.</w:t>
      </w:r>
    </w:p>
    <w:p w14:paraId="716B049C" w14:textId="319CC298" w:rsidR="004D09F4" w:rsidRPr="001F7E86" w:rsidRDefault="004D09F4" w:rsidP="00931612">
      <w:pPr>
        <w:rPr>
          <w:sz w:val="22"/>
        </w:rPr>
      </w:pPr>
    </w:p>
    <w:p w14:paraId="10D0549F" w14:textId="77777777" w:rsidR="00CC3B98" w:rsidRPr="001F7E86" w:rsidRDefault="00CC3B98">
      <w:pPr>
        <w:spacing w:after="160" w:line="259" w:lineRule="auto"/>
        <w:rPr>
          <w:rFonts w:eastAsiaTheme="majorEastAsia"/>
          <w:color w:val="2F5496" w:themeColor="accent1" w:themeShade="BF"/>
          <w:sz w:val="26"/>
          <w:szCs w:val="26"/>
        </w:rPr>
      </w:pPr>
      <w:bookmarkStart w:id="6" w:name="_Toc27570712"/>
      <w:r w:rsidRPr="001F7E86">
        <w:br w:type="page"/>
      </w:r>
    </w:p>
    <w:p w14:paraId="4D55CCD6" w14:textId="4FA1E4B8" w:rsidR="00497963" w:rsidRPr="001F7E86" w:rsidRDefault="00BB7D33" w:rsidP="00CC3B98">
      <w:pPr>
        <w:pStyle w:val="Heading2"/>
        <w:rPr>
          <w:rFonts w:ascii="Times New Roman" w:hAnsi="Times New Roman" w:cs="Times New Roman"/>
        </w:rPr>
      </w:pPr>
      <w:r w:rsidRPr="001F7E86">
        <w:rPr>
          <w:rFonts w:ascii="Times New Roman" w:hAnsi="Times New Roman" w:cs="Times New Roman"/>
        </w:rPr>
        <w:lastRenderedPageBreak/>
        <w:t>Раздел №4 Стадия проектирования системы для поиска решения одномерной задачи оптимизации метод Равномерного поиска</w:t>
      </w:r>
      <w:bookmarkEnd w:id="6"/>
    </w:p>
    <w:p w14:paraId="72F72B4D" w14:textId="6B9456AD" w:rsidR="00497963" w:rsidRPr="001F7E86" w:rsidRDefault="00BB7D33" w:rsidP="00BB7D33">
      <w:r w:rsidRPr="001F7E86">
        <w:t xml:space="preserve">Этап №1: Разработка блок-схемы </w:t>
      </w:r>
      <w:r w:rsidRPr="001F7E86">
        <w:rPr>
          <w:lang w:val="en-US"/>
        </w:rPr>
        <w:t>ESM</w:t>
      </w:r>
    </w:p>
    <w:p w14:paraId="34CE0FC7" w14:textId="405565DB" w:rsidR="00497963" w:rsidRPr="001F7E86" w:rsidRDefault="00497963" w:rsidP="00BB7D33"/>
    <w:p w14:paraId="273167A4" w14:textId="6B2E61E1" w:rsidR="00040389" w:rsidRPr="001F7E86" w:rsidRDefault="006F6EE6" w:rsidP="00BB7D33">
      <w:r w:rsidRPr="001F7E86">
        <w:rPr>
          <w:noProof/>
        </w:rPr>
        <w:object w:dxaOrig="7710" w:dyaOrig="14597" w14:anchorId="27C2AB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alt="" style="width:385.8pt;height:639.85pt;mso-width-percent:0;mso-height-percent:0;mso-width-percent:0;mso-height-percent:0" o:ole="">
            <v:imagedata r:id="rId8" o:title=""/>
          </v:shape>
          <o:OLEObject Type="Embed" ProgID="Visio.Drawing.15" ShapeID="_x0000_i1026" DrawAspect="Content" ObjectID="_1710875716" r:id="rId9"/>
        </w:object>
      </w:r>
    </w:p>
    <w:p w14:paraId="26A20894" w14:textId="77777777" w:rsidR="00040389" w:rsidRPr="001F7E86" w:rsidRDefault="00040389" w:rsidP="00BB7D33"/>
    <w:p w14:paraId="28281B42" w14:textId="459BF1DA" w:rsidR="00BB7D33" w:rsidRPr="001F7E86" w:rsidRDefault="006F6EE6" w:rsidP="00BB7D33">
      <w:r w:rsidRPr="001F7E86">
        <w:rPr>
          <w:noProof/>
        </w:rPr>
        <w:object w:dxaOrig="7710" w:dyaOrig="14597" w14:anchorId="06B0B972">
          <v:shape id="_x0000_i1025" type="#_x0000_t75" alt="" style="width:385.8pt;height:730.2pt;mso-width-percent:0;mso-height-percent:0;mso-width-percent:0;mso-height-percent:0" o:ole="">
            <v:imagedata r:id="rId10" o:title=""/>
          </v:shape>
          <o:OLEObject Type="Embed" ProgID="Visio.Drawing.15" ShapeID="_x0000_i1025" DrawAspect="Content" ObjectID="_1710875717" r:id="rId11"/>
        </w:object>
      </w:r>
    </w:p>
    <w:p w14:paraId="6D3A1552" w14:textId="1E13B438" w:rsidR="00040389" w:rsidRPr="001F7E86" w:rsidRDefault="00040389" w:rsidP="00BB7D33"/>
    <w:p w14:paraId="74F58CAD" w14:textId="77777777" w:rsidR="00040389" w:rsidRPr="001F7E86" w:rsidRDefault="00040389" w:rsidP="00BB7D33"/>
    <w:p w14:paraId="05C62541" w14:textId="77777777" w:rsidR="00040389" w:rsidRPr="001F7E86" w:rsidRDefault="00040389" w:rsidP="00BB7D33"/>
    <w:p w14:paraId="3D65309D" w14:textId="6E06DDFC" w:rsidR="00497963" w:rsidRPr="001F7E86" w:rsidRDefault="00497963" w:rsidP="00497963">
      <w:pPr>
        <w:rPr>
          <w:lang w:val="en-US"/>
        </w:rPr>
      </w:pPr>
    </w:p>
    <w:p w14:paraId="187EFC6B" w14:textId="34BEAD02" w:rsidR="00497963" w:rsidRPr="001F7E86" w:rsidRDefault="00497963" w:rsidP="00CC3B98">
      <w:pPr>
        <w:pStyle w:val="Heading2"/>
        <w:rPr>
          <w:rFonts w:ascii="Times New Roman" w:hAnsi="Times New Roman" w:cs="Times New Roman"/>
        </w:rPr>
      </w:pPr>
      <w:bookmarkStart w:id="7" w:name="_Toc27570713"/>
      <w:r w:rsidRPr="001F7E86">
        <w:rPr>
          <w:rFonts w:ascii="Times New Roman" w:hAnsi="Times New Roman" w:cs="Times New Roman"/>
        </w:rPr>
        <w:t>Раздел №5 Проектирование ПО: Документирование этапов проектирования интерфейсной формы системы, реализующей метод равномерного поиска – для поиска решения одномерной задачи оптимизации.</w:t>
      </w:r>
      <w:bookmarkEnd w:id="7"/>
    </w:p>
    <w:p w14:paraId="54168D0F" w14:textId="36ACA8DB" w:rsidR="002E6AEB" w:rsidRPr="001F7E86" w:rsidRDefault="002E6AEB" w:rsidP="002E6AEB"/>
    <w:p w14:paraId="1C93FC29" w14:textId="200ED1E2" w:rsidR="00C53E97" w:rsidRDefault="003364C5" w:rsidP="00497963">
      <w:r w:rsidRPr="003364C5">
        <w:rPr>
          <w:noProof/>
        </w:rPr>
        <w:drawing>
          <wp:inline distT="0" distB="0" distL="0" distR="0" wp14:anchorId="7396A038" wp14:editId="1602380B">
            <wp:extent cx="5940425" cy="3674110"/>
            <wp:effectExtent l="0" t="0" r="3175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74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767D32" w14:textId="567F7057" w:rsidR="00C53E97" w:rsidRPr="00C53E97" w:rsidRDefault="00C53E97" w:rsidP="00C53E97">
      <w:pPr>
        <w:jc w:val="center"/>
        <w:rPr>
          <w:sz w:val="18"/>
          <w:szCs w:val="18"/>
        </w:rPr>
      </w:pPr>
      <w:r>
        <w:rPr>
          <w:sz w:val="18"/>
          <w:szCs w:val="18"/>
        </w:rPr>
        <w:t xml:space="preserve">Рис 1. </w:t>
      </w:r>
    </w:p>
    <w:p w14:paraId="3FE8D6E5" w14:textId="743D79CC" w:rsidR="00497963" w:rsidRPr="001F7E86" w:rsidRDefault="00497963" w:rsidP="00497963">
      <w:r w:rsidRPr="001F7E86">
        <w:t>Этап №</w:t>
      </w:r>
      <w:r w:rsidR="002B17F5" w:rsidRPr="001F7E86">
        <w:t>2</w:t>
      </w:r>
      <w:r w:rsidRPr="001F7E86">
        <w:t>: Документирование процесса задания свойств элементов интерфей</w:t>
      </w:r>
      <w:r w:rsidR="004A5AA2" w:rsidRPr="001F7E86">
        <w:t>сной формы системы, выбранной для внедрения и реализующей метод равномерного поиска.</w:t>
      </w:r>
    </w:p>
    <w:p w14:paraId="6D1D8D56" w14:textId="23B50CBF" w:rsidR="004A5AA2" w:rsidRPr="001F7E86" w:rsidRDefault="004A5AA2" w:rsidP="00B861ED">
      <w:r w:rsidRPr="001F7E86">
        <w:t>Таблица 1: Настройки управляющих свойств программной системы, реализующей метод равномерного поиска.</w:t>
      </w:r>
    </w:p>
    <w:p w14:paraId="5B8DF0C4" w14:textId="6F5A885C" w:rsidR="004A5AA2" w:rsidRPr="001F7E86" w:rsidRDefault="004A5AA2" w:rsidP="00497963"/>
    <w:tbl>
      <w:tblPr>
        <w:tblStyle w:val="TableGrid"/>
        <w:tblW w:w="9067" w:type="dxa"/>
        <w:tblLook w:val="04A0" w:firstRow="1" w:lastRow="0" w:firstColumn="1" w:lastColumn="0" w:noHBand="0" w:noVBand="1"/>
      </w:tblPr>
      <w:tblGrid>
        <w:gridCol w:w="1398"/>
        <w:gridCol w:w="2708"/>
        <w:gridCol w:w="2229"/>
        <w:gridCol w:w="2732"/>
      </w:tblGrid>
      <w:tr w:rsidR="004A5AA2" w:rsidRPr="001F7E86" w14:paraId="009644C7" w14:textId="77777777" w:rsidTr="002E6725">
        <w:trPr>
          <w:trHeight w:val="876"/>
        </w:trPr>
        <w:tc>
          <w:tcPr>
            <w:tcW w:w="1398" w:type="dxa"/>
          </w:tcPr>
          <w:p w14:paraId="1E2F8C07" w14:textId="77777777" w:rsidR="004A5AA2" w:rsidRPr="001F7E86" w:rsidRDefault="004A5AA2" w:rsidP="004A5AA2">
            <w:pPr>
              <w:jc w:val="center"/>
            </w:pPr>
            <w:r w:rsidRPr="001F7E86">
              <w:t>Кол-во элементов</w:t>
            </w:r>
          </w:p>
          <w:p w14:paraId="573CD922" w14:textId="136B4703" w:rsidR="004A5AA2" w:rsidRPr="001F7E86" w:rsidRDefault="004A5AA2" w:rsidP="004A5AA2">
            <w:pPr>
              <w:jc w:val="center"/>
            </w:pPr>
            <w:r w:rsidRPr="001F7E86">
              <w:t>управления</w:t>
            </w:r>
          </w:p>
        </w:tc>
        <w:tc>
          <w:tcPr>
            <w:tcW w:w="2708" w:type="dxa"/>
          </w:tcPr>
          <w:p w14:paraId="5462D7E6" w14:textId="7A1B9258" w:rsidR="004A5AA2" w:rsidRPr="001F7E86" w:rsidRDefault="004A5AA2" w:rsidP="004A5AA2">
            <w:pPr>
              <w:jc w:val="center"/>
            </w:pPr>
            <w:r w:rsidRPr="001F7E86">
              <w:t>Элемент Управления</w:t>
            </w:r>
          </w:p>
        </w:tc>
        <w:tc>
          <w:tcPr>
            <w:tcW w:w="2229" w:type="dxa"/>
          </w:tcPr>
          <w:p w14:paraId="6F0177A1" w14:textId="27FF2268" w:rsidR="004A5AA2" w:rsidRPr="001F7E86" w:rsidRDefault="004A5AA2" w:rsidP="004A5AA2">
            <w:pPr>
              <w:jc w:val="center"/>
            </w:pPr>
            <w:r w:rsidRPr="001F7E86">
              <w:t>Свойства</w:t>
            </w:r>
          </w:p>
        </w:tc>
        <w:tc>
          <w:tcPr>
            <w:tcW w:w="2732" w:type="dxa"/>
          </w:tcPr>
          <w:p w14:paraId="26575CF7" w14:textId="7CD031B7" w:rsidR="004A5AA2" w:rsidRPr="001F7E86" w:rsidRDefault="004A5AA2" w:rsidP="004A5AA2">
            <w:pPr>
              <w:jc w:val="center"/>
            </w:pPr>
            <w:r w:rsidRPr="001F7E86">
              <w:t>Настройки</w:t>
            </w:r>
          </w:p>
        </w:tc>
      </w:tr>
      <w:tr w:rsidR="004A5AA2" w:rsidRPr="001F7E86" w14:paraId="5F6A7D62" w14:textId="77777777" w:rsidTr="002E6725">
        <w:trPr>
          <w:trHeight w:val="844"/>
        </w:trPr>
        <w:tc>
          <w:tcPr>
            <w:tcW w:w="1398" w:type="dxa"/>
          </w:tcPr>
          <w:p w14:paraId="47FE1BF1" w14:textId="77777777" w:rsidR="001849A4" w:rsidRPr="001F7E86" w:rsidRDefault="001849A4" w:rsidP="001849A4">
            <w:pPr>
              <w:jc w:val="center"/>
            </w:pPr>
          </w:p>
          <w:p w14:paraId="1FD93FFD" w14:textId="0DA32CE6" w:rsidR="004A5AA2" w:rsidRPr="001F7E86" w:rsidRDefault="004A5AA2" w:rsidP="001849A4">
            <w:pPr>
              <w:jc w:val="center"/>
            </w:pPr>
            <w:r w:rsidRPr="001F7E86">
              <w:t>1</w:t>
            </w:r>
          </w:p>
        </w:tc>
        <w:tc>
          <w:tcPr>
            <w:tcW w:w="2708" w:type="dxa"/>
          </w:tcPr>
          <w:p w14:paraId="0574E257" w14:textId="590B166F" w:rsidR="001849A4" w:rsidRPr="001F7E86" w:rsidRDefault="001849A4" w:rsidP="004A5AA2">
            <w:pPr>
              <w:jc w:val="center"/>
              <w:rPr>
                <w:lang w:val="en-US"/>
              </w:rPr>
            </w:pPr>
          </w:p>
          <w:p w14:paraId="6C78A181" w14:textId="6DA87612" w:rsidR="004A5AA2" w:rsidRPr="001F7E86" w:rsidRDefault="004A5AA2" w:rsidP="004A5AA2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radioButton1</w:t>
            </w:r>
          </w:p>
        </w:tc>
        <w:tc>
          <w:tcPr>
            <w:tcW w:w="2229" w:type="dxa"/>
          </w:tcPr>
          <w:p w14:paraId="3007A0F5" w14:textId="77777777" w:rsidR="001849A4" w:rsidRPr="001F7E86" w:rsidRDefault="001849A4" w:rsidP="001849A4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Appearance(text)</w:t>
            </w:r>
          </w:p>
          <w:p w14:paraId="2FB694D2" w14:textId="77777777" w:rsidR="001849A4" w:rsidRPr="001F7E86" w:rsidRDefault="001849A4" w:rsidP="001849A4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Checked(bool)</w:t>
            </w:r>
          </w:p>
          <w:p w14:paraId="6AD8B9F9" w14:textId="0A781083" w:rsidR="004A5AA2" w:rsidRPr="001F7E86" w:rsidRDefault="001849A4" w:rsidP="001849A4">
            <w:pPr>
              <w:jc w:val="center"/>
              <w:rPr>
                <w:lang w:val="en-US"/>
              </w:rPr>
            </w:pPr>
            <w:proofErr w:type="gramStart"/>
            <w:r w:rsidRPr="001F7E86">
              <w:rPr>
                <w:lang w:val="en-US"/>
              </w:rPr>
              <w:t>Design(</w:t>
            </w:r>
            <w:proofErr w:type="gramEnd"/>
            <w:r w:rsidRPr="001F7E86">
              <w:rPr>
                <w:lang w:val="en-US"/>
              </w:rPr>
              <w:t>Name)</w:t>
            </w:r>
          </w:p>
        </w:tc>
        <w:tc>
          <w:tcPr>
            <w:tcW w:w="2732" w:type="dxa"/>
          </w:tcPr>
          <w:p w14:paraId="0EFD3986" w14:textId="4A59B500" w:rsidR="004A5AA2" w:rsidRPr="001F7E86" w:rsidRDefault="00560155" w:rsidP="004A5AA2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Min</w:t>
            </w:r>
          </w:p>
          <w:p w14:paraId="5A778A93" w14:textId="6554F721" w:rsidR="004A5AA2" w:rsidRPr="001F7E86" w:rsidRDefault="001849A4" w:rsidP="004A5AA2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True</w:t>
            </w:r>
          </w:p>
          <w:p w14:paraId="17638177" w14:textId="76719598" w:rsidR="001849A4" w:rsidRPr="001F7E86" w:rsidRDefault="001849A4" w:rsidP="004A5AA2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radioButton1</w:t>
            </w:r>
          </w:p>
        </w:tc>
      </w:tr>
      <w:tr w:rsidR="001849A4" w:rsidRPr="001F7E86" w14:paraId="49CDA002" w14:textId="77777777" w:rsidTr="002E6725">
        <w:trPr>
          <w:trHeight w:val="844"/>
        </w:trPr>
        <w:tc>
          <w:tcPr>
            <w:tcW w:w="1398" w:type="dxa"/>
          </w:tcPr>
          <w:p w14:paraId="07684EDB" w14:textId="77777777" w:rsidR="001849A4" w:rsidRPr="001F7E86" w:rsidRDefault="001849A4" w:rsidP="001849A4">
            <w:pPr>
              <w:jc w:val="center"/>
              <w:rPr>
                <w:lang w:val="en-US"/>
              </w:rPr>
            </w:pPr>
          </w:p>
          <w:p w14:paraId="1358F990" w14:textId="4700DE98" w:rsidR="001849A4" w:rsidRPr="001F7E86" w:rsidRDefault="001849A4" w:rsidP="001849A4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2</w:t>
            </w:r>
          </w:p>
        </w:tc>
        <w:tc>
          <w:tcPr>
            <w:tcW w:w="2708" w:type="dxa"/>
          </w:tcPr>
          <w:p w14:paraId="6BF46114" w14:textId="0B524ADC" w:rsidR="001849A4" w:rsidRPr="001F7E86" w:rsidRDefault="001849A4" w:rsidP="001849A4">
            <w:pPr>
              <w:jc w:val="center"/>
              <w:rPr>
                <w:lang w:val="en-US"/>
              </w:rPr>
            </w:pPr>
          </w:p>
          <w:p w14:paraId="576ABE70" w14:textId="23AA1F43" w:rsidR="001849A4" w:rsidRPr="001F7E86" w:rsidRDefault="001849A4" w:rsidP="001849A4">
            <w:pPr>
              <w:jc w:val="center"/>
            </w:pPr>
            <w:r w:rsidRPr="001F7E86">
              <w:rPr>
                <w:lang w:val="en-US"/>
              </w:rPr>
              <w:t>radioButton2</w:t>
            </w:r>
          </w:p>
        </w:tc>
        <w:tc>
          <w:tcPr>
            <w:tcW w:w="2229" w:type="dxa"/>
          </w:tcPr>
          <w:p w14:paraId="5B5CEF53" w14:textId="793072C4" w:rsidR="001849A4" w:rsidRPr="001F7E86" w:rsidRDefault="001849A4" w:rsidP="001849A4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Appearance(text)</w:t>
            </w:r>
          </w:p>
          <w:p w14:paraId="17562D8E" w14:textId="77777777" w:rsidR="001849A4" w:rsidRPr="001F7E86" w:rsidRDefault="001849A4" w:rsidP="001849A4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Checked(bool)</w:t>
            </w:r>
          </w:p>
          <w:p w14:paraId="3518A036" w14:textId="601E515D" w:rsidR="001849A4" w:rsidRPr="001F7E86" w:rsidRDefault="001849A4" w:rsidP="001849A4">
            <w:pPr>
              <w:jc w:val="center"/>
              <w:rPr>
                <w:lang w:val="en-US"/>
              </w:rPr>
            </w:pPr>
            <w:proofErr w:type="gramStart"/>
            <w:r w:rsidRPr="001F7E86">
              <w:rPr>
                <w:lang w:val="en-US"/>
              </w:rPr>
              <w:t>Design(</w:t>
            </w:r>
            <w:proofErr w:type="gramEnd"/>
            <w:r w:rsidRPr="001F7E86">
              <w:rPr>
                <w:lang w:val="en-US"/>
              </w:rPr>
              <w:t>Name)</w:t>
            </w:r>
          </w:p>
        </w:tc>
        <w:tc>
          <w:tcPr>
            <w:tcW w:w="2732" w:type="dxa"/>
          </w:tcPr>
          <w:p w14:paraId="06244025" w14:textId="5D7DC740" w:rsidR="001849A4" w:rsidRPr="001F7E86" w:rsidRDefault="00560155" w:rsidP="001849A4">
            <w:pPr>
              <w:jc w:val="center"/>
            </w:pPr>
            <w:proofErr w:type="spellStart"/>
            <w:r w:rsidRPr="001F7E86">
              <w:t>Max</w:t>
            </w:r>
            <w:proofErr w:type="spellEnd"/>
          </w:p>
          <w:p w14:paraId="37BD7960" w14:textId="2DDFEF40" w:rsidR="001849A4" w:rsidRPr="001F7E86" w:rsidRDefault="001849A4" w:rsidP="001849A4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False</w:t>
            </w:r>
          </w:p>
          <w:p w14:paraId="0CC70313" w14:textId="6CB3C105" w:rsidR="001849A4" w:rsidRPr="001F7E86" w:rsidRDefault="001849A4" w:rsidP="001849A4">
            <w:pPr>
              <w:jc w:val="center"/>
            </w:pPr>
            <w:r w:rsidRPr="001F7E86">
              <w:rPr>
                <w:lang w:val="en-US"/>
              </w:rPr>
              <w:t>radioButton2</w:t>
            </w:r>
          </w:p>
        </w:tc>
      </w:tr>
      <w:tr w:rsidR="001849A4" w:rsidRPr="001F7E86" w14:paraId="27ABC605" w14:textId="77777777" w:rsidTr="002E6725">
        <w:trPr>
          <w:trHeight w:val="563"/>
        </w:trPr>
        <w:tc>
          <w:tcPr>
            <w:tcW w:w="1398" w:type="dxa"/>
          </w:tcPr>
          <w:p w14:paraId="708037BA" w14:textId="47A5CEAC" w:rsidR="001849A4" w:rsidRPr="001F7E86" w:rsidRDefault="001849A4" w:rsidP="001849A4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3</w:t>
            </w:r>
          </w:p>
        </w:tc>
        <w:tc>
          <w:tcPr>
            <w:tcW w:w="2708" w:type="dxa"/>
          </w:tcPr>
          <w:p w14:paraId="01E6D3F5" w14:textId="1049E2A4" w:rsidR="001849A4" w:rsidRPr="001F7E86" w:rsidRDefault="001849A4" w:rsidP="001849A4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Label1</w:t>
            </w:r>
          </w:p>
        </w:tc>
        <w:tc>
          <w:tcPr>
            <w:tcW w:w="2229" w:type="dxa"/>
          </w:tcPr>
          <w:p w14:paraId="612A2568" w14:textId="5251EB91" w:rsidR="004D7C29" w:rsidRPr="001F7E86" w:rsidRDefault="004D7C29" w:rsidP="004D7C29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Appearance(text)</w:t>
            </w:r>
          </w:p>
          <w:p w14:paraId="0F5E1B60" w14:textId="28E9FC58" w:rsidR="001849A4" w:rsidRPr="001F7E86" w:rsidRDefault="004D7C29" w:rsidP="004D7C29">
            <w:pPr>
              <w:jc w:val="center"/>
              <w:rPr>
                <w:lang w:val="en-US"/>
              </w:rPr>
            </w:pPr>
            <w:proofErr w:type="gramStart"/>
            <w:r w:rsidRPr="001F7E86">
              <w:rPr>
                <w:lang w:val="en-US"/>
              </w:rPr>
              <w:t>Design(</w:t>
            </w:r>
            <w:proofErr w:type="gramEnd"/>
            <w:r w:rsidRPr="001F7E86">
              <w:rPr>
                <w:lang w:val="en-US"/>
              </w:rPr>
              <w:t>Name)</w:t>
            </w:r>
          </w:p>
        </w:tc>
        <w:tc>
          <w:tcPr>
            <w:tcW w:w="2732" w:type="dxa"/>
          </w:tcPr>
          <w:p w14:paraId="675AE63B" w14:textId="3FC7DE91" w:rsidR="00560155" w:rsidRPr="001F7E86" w:rsidRDefault="00560155" w:rsidP="001849A4">
            <w:pPr>
              <w:jc w:val="center"/>
              <w:rPr>
                <w:rFonts w:eastAsiaTheme="minorHAnsi"/>
                <w:sz w:val="18"/>
                <w:szCs w:val="18"/>
                <w:lang w:eastAsia="en-US"/>
              </w:rPr>
            </w:pPr>
            <w:r w:rsidRPr="001F7E86">
              <w:rPr>
                <w:rFonts w:eastAsiaTheme="minorHAnsi"/>
                <w:sz w:val="18"/>
                <w:szCs w:val="18"/>
                <w:lang w:eastAsia="en-US"/>
              </w:rPr>
              <w:t>функци</w:t>
            </w:r>
            <w:r w:rsidR="00303818">
              <w:rPr>
                <w:rFonts w:eastAsiaTheme="minorHAnsi"/>
                <w:sz w:val="18"/>
                <w:szCs w:val="18"/>
                <w:lang w:eastAsia="en-US"/>
              </w:rPr>
              <w:t>я</w:t>
            </w:r>
            <w:r w:rsidRPr="001F7E86">
              <w:rPr>
                <w:rFonts w:eastAsiaTheme="minorHAnsi"/>
                <w:sz w:val="18"/>
                <w:szCs w:val="18"/>
                <w:lang w:eastAsia="en-US"/>
              </w:rPr>
              <w:t xml:space="preserve"> F(x)</w:t>
            </w:r>
          </w:p>
          <w:p w14:paraId="284CDC4A" w14:textId="05ECC554" w:rsidR="001849A4" w:rsidRPr="001F7E86" w:rsidRDefault="001849A4" w:rsidP="001849A4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Label1</w:t>
            </w:r>
          </w:p>
        </w:tc>
      </w:tr>
      <w:tr w:rsidR="001849A4" w:rsidRPr="001F7E86" w14:paraId="1B43F7A0" w14:textId="77777777" w:rsidTr="002E6725">
        <w:trPr>
          <w:trHeight w:val="1971"/>
        </w:trPr>
        <w:tc>
          <w:tcPr>
            <w:tcW w:w="1398" w:type="dxa"/>
          </w:tcPr>
          <w:p w14:paraId="00A608B4" w14:textId="77777777" w:rsidR="001849A4" w:rsidRPr="001F7E86" w:rsidRDefault="001849A4" w:rsidP="001849A4">
            <w:pPr>
              <w:jc w:val="center"/>
              <w:rPr>
                <w:lang w:val="en-US"/>
              </w:rPr>
            </w:pPr>
          </w:p>
          <w:p w14:paraId="6741DE67" w14:textId="77777777" w:rsidR="001849A4" w:rsidRPr="001F7E86" w:rsidRDefault="001849A4" w:rsidP="001849A4">
            <w:pPr>
              <w:jc w:val="center"/>
              <w:rPr>
                <w:lang w:val="en-US"/>
              </w:rPr>
            </w:pPr>
          </w:p>
          <w:p w14:paraId="7E51B751" w14:textId="77777777" w:rsidR="001849A4" w:rsidRPr="001F7E86" w:rsidRDefault="001849A4" w:rsidP="001849A4">
            <w:pPr>
              <w:jc w:val="center"/>
              <w:rPr>
                <w:lang w:val="en-US"/>
              </w:rPr>
            </w:pPr>
          </w:p>
          <w:p w14:paraId="03D87E12" w14:textId="64FDF94C" w:rsidR="001849A4" w:rsidRPr="001F7E86" w:rsidRDefault="001849A4" w:rsidP="001849A4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4</w:t>
            </w:r>
          </w:p>
        </w:tc>
        <w:tc>
          <w:tcPr>
            <w:tcW w:w="2708" w:type="dxa"/>
          </w:tcPr>
          <w:p w14:paraId="37667323" w14:textId="77777777" w:rsidR="001849A4" w:rsidRPr="001F7E86" w:rsidRDefault="001849A4" w:rsidP="001849A4">
            <w:pPr>
              <w:jc w:val="center"/>
              <w:rPr>
                <w:lang w:val="en-US"/>
              </w:rPr>
            </w:pPr>
          </w:p>
          <w:p w14:paraId="0CD05C77" w14:textId="77777777" w:rsidR="001849A4" w:rsidRPr="001F7E86" w:rsidRDefault="001849A4" w:rsidP="001849A4">
            <w:pPr>
              <w:jc w:val="center"/>
              <w:rPr>
                <w:lang w:val="en-US"/>
              </w:rPr>
            </w:pPr>
          </w:p>
          <w:p w14:paraId="037266C2" w14:textId="77777777" w:rsidR="001849A4" w:rsidRPr="001F7E86" w:rsidRDefault="001849A4" w:rsidP="001849A4">
            <w:pPr>
              <w:jc w:val="center"/>
              <w:rPr>
                <w:lang w:val="en-US"/>
              </w:rPr>
            </w:pPr>
          </w:p>
          <w:p w14:paraId="23691A42" w14:textId="73A62021" w:rsidR="001849A4" w:rsidRPr="001F7E86" w:rsidRDefault="00560155" w:rsidP="001849A4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comboBox1</w:t>
            </w:r>
          </w:p>
        </w:tc>
        <w:tc>
          <w:tcPr>
            <w:tcW w:w="2229" w:type="dxa"/>
          </w:tcPr>
          <w:p w14:paraId="655B7E0D" w14:textId="77777777" w:rsidR="001849A4" w:rsidRPr="001F7E86" w:rsidRDefault="001849A4" w:rsidP="001849A4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Appearance(text)</w:t>
            </w:r>
          </w:p>
          <w:p w14:paraId="28E3F5D9" w14:textId="77777777" w:rsidR="001849A4" w:rsidRPr="001F7E86" w:rsidRDefault="001849A4" w:rsidP="001849A4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The rest (Item)</w:t>
            </w:r>
          </w:p>
          <w:p w14:paraId="122125C7" w14:textId="395C1A54" w:rsidR="001849A4" w:rsidRPr="001F7E86" w:rsidRDefault="001849A4" w:rsidP="001849A4">
            <w:pPr>
              <w:jc w:val="center"/>
              <w:rPr>
                <w:lang w:val="en-US"/>
              </w:rPr>
            </w:pPr>
            <w:proofErr w:type="gramStart"/>
            <w:r w:rsidRPr="001F7E86">
              <w:rPr>
                <w:lang w:val="en-US"/>
              </w:rPr>
              <w:t>Item(</w:t>
            </w:r>
            <w:proofErr w:type="gramEnd"/>
            <w:r w:rsidRPr="001F7E86">
              <w:rPr>
                <w:lang w:val="en-US"/>
              </w:rPr>
              <w:t>Collection)</w:t>
            </w:r>
          </w:p>
        </w:tc>
        <w:tc>
          <w:tcPr>
            <w:tcW w:w="2732" w:type="dxa"/>
          </w:tcPr>
          <w:p w14:paraId="6BDA045B" w14:textId="77777777" w:rsidR="00560155" w:rsidRPr="001F7E86" w:rsidRDefault="00560155" w:rsidP="001849A4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 xml:space="preserve">(x - </w:t>
            </w:r>
            <w:proofErr w:type="gramStart"/>
            <w:r w:rsidRPr="001F7E86">
              <w:rPr>
                <w:lang w:val="en-US"/>
              </w:rPr>
              <w:t>4)^</w:t>
            </w:r>
            <w:proofErr w:type="gramEnd"/>
            <w:r w:rsidRPr="001F7E86">
              <w:rPr>
                <w:lang w:val="en-US"/>
              </w:rPr>
              <w:t>2</w:t>
            </w:r>
          </w:p>
          <w:p w14:paraId="4F942F9A" w14:textId="0D9985E3" w:rsidR="001849A4" w:rsidRPr="001F7E86" w:rsidRDefault="001849A4" w:rsidP="001849A4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Collection</w:t>
            </w:r>
          </w:p>
          <w:p w14:paraId="55B20112" w14:textId="00F9C563" w:rsidR="005B08E8" w:rsidRPr="001F7E86" w:rsidRDefault="005B08E8" w:rsidP="005B08E8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 xml:space="preserve">(x - </w:t>
            </w:r>
            <w:proofErr w:type="gramStart"/>
            <w:r w:rsidRPr="001F7E86">
              <w:rPr>
                <w:lang w:val="en-US"/>
              </w:rPr>
              <w:t>4)^</w:t>
            </w:r>
            <w:proofErr w:type="gramEnd"/>
            <w:r w:rsidRPr="001F7E86">
              <w:rPr>
                <w:lang w:val="en-US"/>
              </w:rPr>
              <w:t>2</w:t>
            </w:r>
          </w:p>
          <w:p w14:paraId="2EB3BF61" w14:textId="77777777" w:rsidR="00560155" w:rsidRPr="001F7E86" w:rsidRDefault="00560155" w:rsidP="00560155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(4 - x^</w:t>
            </w:r>
            <w:proofErr w:type="gramStart"/>
            <w:r w:rsidRPr="001F7E86">
              <w:rPr>
                <w:lang w:val="en-US"/>
              </w:rPr>
              <w:t>2)^</w:t>
            </w:r>
            <w:proofErr w:type="gramEnd"/>
            <w:r w:rsidRPr="001F7E86">
              <w:rPr>
                <w:lang w:val="en-US"/>
              </w:rPr>
              <w:t>2</w:t>
            </w:r>
          </w:p>
          <w:p w14:paraId="40C1C1CF" w14:textId="77777777" w:rsidR="00560155" w:rsidRPr="001F7E86" w:rsidRDefault="00560155" w:rsidP="00560155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x^3 + x^2 - x + 1</w:t>
            </w:r>
          </w:p>
          <w:p w14:paraId="6434E64F" w14:textId="77777777" w:rsidR="00560155" w:rsidRPr="001F7E86" w:rsidRDefault="00560155" w:rsidP="00560155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 xml:space="preserve">1600 * (1 - </w:t>
            </w:r>
            <w:proofErr w:type="gramStart"/>
            <w:r w:rsidRPr="001F7E86">
              <w:rPr>
                <w:lang w:val="en-US"/>
              </w:rPr>
              <w:t>exp(</w:t>
            </w:r>
            <w:proofErr w:type="gramEnd"/>
            <w:r w:rsidRPr="001F7E86">
              <w:rPr>
                <w:lang w:val="en-US"/>
              </w:rPr>
              <w:t>-x / 5)) - 160 * x</w:t>
            </w:r>
          </w:p>
          <w:p w14:paraId="5C7442CF" w14:textId="77777777" w:rsidR="00560155" w:rsidRPr="001F7E86" w:rsidRDefault="00560155" w:rsidP="00560155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x^2 - 4 * sin(x)</w:t>
            </w:r>
          </w:p>
          <w:p w14:paraId="27FE735C" w14:textId="7333DE6E" w:rsidR="00221620" w:rsidRPr="001F7E86" w:rsidRDefault="00560155" w:rsidP="00560155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4 * exp(x)^3 - 2 * x - 6</w:t>
            </w:r>
            <w:r w:rsidR="00221620" w:rsidRPr="001F7E86">
              <w:rPr>
                <w:lang w:val="en-US"/>
              </w:rPr>
              <w:t>x^2-exp(x)</w:t>
            </w:r>
          </w:p>
          <w:p w14:paraId="1CB307EE" w14:textId="679C5341" w:rsidR="001849A4" w:rsidRPr="001F7E86" w:rsidRDefault="00221620" w:rsidP="00221620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-50,01*x^3+x^2+5*x-1</w:t>
            </w:r>
          </w:p>
        </w:tc>
      </w:tr>
      <w:tr w:rsidR="004D7C29" w:rsidRPr="001F7E86" w14:paraId="2BB614DB" w14:textId="77777777" w:rsidTr="002E6725">
        <w:trPr>
          <w:trHeight w:val="563"/>
        </w:trPr>
        <w:tc>
          <w:tcPr>
            <w:tcW w:w="1398" w:type="dxa"/>
          </w:tcPr>
          <w:p w14:paraId="197F7784" w14:textId="56DCE2A3" w:rsidR="004D7C29" w:rsidRPr="001F7E86" w:rsidRDefault="004D7C29" w:rsidP="004D7C29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5</w:t>
            </w:r>
          </w:p>
        </w:tc>
        <w:tc>
          <w:tcPr>
            <w:tcW w:w="2708" w:type="dxa"/>
            <w:vAlign w:val="center"/>
          </w:tcPr>
          <w:p w14:paraId="4A18B3E2" w14:textId="75EB038F" w:rsidR="004D7C29" w:rsidRPr="001F7E86" w:rsidRDefault="004D7C29" w:rsidP="004D7C29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Label2</w:t>
            </w:r>
          </w:p>
        </w:tc>
        <w:tc>
          <w:tcPr>
            <w:tcW w:w="2229" w:type="dxa"/>
            <w:vAlign w:val="center"/>
          </w:tcPr>
          <w:p w14:paraId="1A4FF04C" w14:textId="77777777" w:rsidR="004D7C29" w:rsidRPr="001F7E86" w:rsidRDefault="004D7C29" w:rsidP="004D7C29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Appearance(text)</w:t>
            </w:r>
          </w:p>
          <w:p w14:paraId="30B9B008" w14:textId="07C264AF" w:rsidR="004D7C29" w:rsidRPr="001F7E86" w:rsidRDefault="004D7C29" w:rsidP="004D7C29">
            <w:pPr>
              <w:jc w:val="center"/>
              <w:rPr>
                <w:lang w:val="en-US"/>
              </w:rPr>
            </w:pPr>
            <w:proofErr w:type="gramStart"/>
            <w:r w:rsidRPr="001F7E86">
              <w:rPr>
                <w:lang w:val="en-US"/>
              </w:rPr>
              <w:t>Design(</w:t>
            </w:r>
            <w:proofErr w:type="gramEnd"/>
            <w:r w:rsidRPr="001F7E86">
              <w:rPr>
                <w:lang w:val="en-US"/>
              </w:rPr>
              <w:t>Name)</w:t>
            </w:r>
          </w:p>
        </w:tc>
        <w:tc>
          <w:tcPr>
            <w:tcW w:w="2732" w:type="dxa"/>
            <w:vAlign w:val="center"/>
          </w:tcPr>
          <w:p w14:paraId="11426045" w14:textId="71B239FD" w:rsidR="00560155" w:rsidRPr="001F7E86" w:rsidRDefault="00560155" w:rsidP="004D7C29">
            <w:pPr>
              <w:jc w:val="center"/>
              <w:rPr>
                <w:rFonts w:eastAsiaTheme="minorHAnsi"/>
                <w:sz w:val="22"/>
                <w:szCs w:val="18"/>
                <w:lang w:eastAsia="en-US"/>
              </w:rPr>
            </w:pPr>
            <w:proofErr w:type="gramStart"/>
            <w:r w:rsidRPr="001F7E86">
              <w:rPr>
                <w:rFonts w:eastAsiaTheme="minorHAnsi"/>
                <w:sz w:val="22"/>
                <w:szCs w:val="18"/>
                <w:lang w:eastAsia="en-US"/>
              </w:rPr>
              <w:t>X(</w:t>
            </w:r>
            <w:proofErr w:type="gramEnd"/>
            <w:r w:rsidRPr="001F7E86">
              <w:rPr>
                <w:rFonts w:eastAsiaTheme="minorHAnsi"/>
                <w:sz w:val="22"/>
                <w:szCs w:val="18"/>
                <w:lang w:eastAsia="en-US"/>
              </w:rPr>
              <w:t>0)</w:t>
            </w:r>
          </w:p>
          <w:p w14:paraId="5EA2EEF5" w14:textId="5B34BCF8" w:rsidR="004D7C29" w:rsidRPr="001F7E86" w:rsidRDefault="004D7C29" w:rsidP="004D7C29">
            <w:pPr>
              <w:jc w:val="center"/>
            </w:pPr>
            <w:r w:rsidRPr="001F7E86">
              <w:rPr>
                <w:lang w:val="en-US"/>
              </w:rPr>
              <w:t>Label</w:t>
            </w:r>
            <w:r w:rsidRPr="001F7E86">
              <w:t>2</w:t>
            </w:r>
          </w:p>
        </w:tc>
      </w:tr>
      <w:tr w:rsidR="001849A4" w:rsidRPr="001F7E86" w14:paraId="66DC42C6" w14:textId="77777777" w:rsidTr="002E6725">
        <w:trPr>
          <w:trHeight w:val="550"/>
        </w:trPr>
        <w:tc>
          <w:tcPr>
            <w:tcW w:w="1398" w:type="dxa"/>
          </w:tcPr>
          <w:p w14:paraId="034AE5F6" w14:textId="6A874A48" w:rsidR="001849A4" w:rsidRPr="001F7E86" w:rsidRDefault="004D7C29" w:rsidP="001849A4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6</w:t>
            </w:r>
          </w:p>
        </w:tc>
        <w:tc>
          <w:tcPr>
            <w:tcW w:w="2708" w:type="dxa"/>
            <w:vAlign w:val="center"/>
          </w:tcPr>
          <w:p w14:paraId="6B64BE05" w14:textId="52DF0580" w:rsidR="001849A4" w:rsidRPr="001F7E86" w:rsidRDefault="00560155" w:rsidP="001849A4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textBox1</w:t>
            </w:r>
          </w:p>
        </w:tc>
        <w:tc>
          <w:tcPr>
            <w:tcW w:w="2229" w:type="dxa"/>
            <w:vAlign w:val="center"/>
          </w:tcPr>
          <w:p w14:paraId="6E1E6C55" w14:textId="61234039" w:rsidR="00405E61" w:rsidRPr="001F7E86" w:rsidRDefault="00405E61" w:rsidP="00405E61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Appearance(text)</w:t>
            </w:r>
          </w:p>
          <w:p w14:paraId="12DAB3BE" w14:textId="7C413F18" w:rsidR="001849A4" w:rsidRPr="001F7E86" w:rsidRDefault="004D7C29" w:rsidP="004D7C29">
            <w:pPr>
              <w:jc w:val="center"/>
              <w:rPr>
                <w:lang w:val="en-US"/>
              </w:rPr>
            </w:pPr>
            <w:proofErr w:type="gramStart"/>
            <w:r w:rsidRPr="001F7E86">
              <w:rPr>
                <w:lang w:val="en-US"/>
              </w:rPr>
              <w:t>Design(</w:t>
            </w:r>
            <w:proofErr w:type="gramEnd"/>
            <w:r w:rsidRPr="001F7E86">
              <w:rPr>
                <w:lang w:val="en-US"/>
              </w:rPr>
              <w:t>Name)</w:t>
            </w:r>
          </w:p>
        </w:tc>
        <w:tc>
          <w:tcPr>
            <w:tcW w:w="2732" w:type="dxa"/>
            <w:vAlign w:val="center"/>
          </w:tcPr>
          <w:p w14:paraId="57C7C787" w14:textId="604557DD" w:rsidR="00405E61" w:rsidRPr="001F7E86" w:rsidRDefault="00405E61" w:rsidP="001849A4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-3</w:t>
            </w:r>
          </w:p>
          <w:p w14:paraId="6B2E360B" w14:textId="4F890D15" w:rsidR="001849A4" w:rsidRPr="001F7E86" w:rsidRDefault="00560155" w:rsidP="001849A4">
            <w:pPr>
              <w:jc w:val="center"/>
            </w:pPr>
            <w:r w:rsidRPr="001F7E86">
              <w:rPr>
                <w:lang w:val="en-US"/>
              </w:rPr>
              <w:t>textBox1</w:t>
            </w:r>
          </w:p>
        </w:tc>
      </w:tr>
      <w:tr w:rsidR="004D7C29" w:rsidRPr="001F7E86" w14:paraId="7E288034" w14:textId="77777777" w:rsidTr="002E6725">
        <w:trPr>
          <w:trHeight w:val="563"/>
        </w:trPr>
        <w:tc>
          <w:tcPr>
            <w:tcW w:w="1398" w:type="dxa"/>
          </w:tcPr>
          <w:p w14:paraId="1994026D" w14:textId="72CB47A5" w:rsidR="004D7C29" w:rsidRPr="001F7E86" w:rsidRDefault="004D7C29" w:rsidP="004D7C29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7</w:t>
            </w:r>
          </w:p>
        </w:tc>
        <w:tc>
          <w:tcPr>
            <w:tcW w:w="2708" w:type="dxa"/>
            <w:vAlign w:val="center"/>
          </w:tcPr>
          <w:p w14:paraId="5E2DD9B3" w14:textId="74999C28" w:rsidR="004D7C29" w:rsidRPr="001F7E86" w:rsidRDefault="00CC3B98" w:rsidP="004D7C29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Label3</w:t>
            </w:r>
          </w:p>
        </w:tc>
        <w:tc>
          <w:tcPr>
            <w:tcW w:w="2229" w:type="dxa"/>
            <w:vAlign w:val="center"/>
          </w:tcPr>
          <w:p w14:paraId="3D1DC2FA" w14:textId="77777777" w:rsidR="004D7C29" w:rsidRPr="001F7E86" w:rsidRDefault="004D7C29" w:rsidP="004D7C29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Appearance(text)</w:t>
            </w:r>
          </w:p>
          <w:p w14:paraId="20059A85" w14:textId="39CDB47B" w:rsidR="004D7C29" w:rsidRPr="001F7E86" w:rsidRDefault="004D7C29" w:rsidP="004D7C29">
            <w:pPr>
              <w:jc w:val="center"/>
              <w:rPr>
                <w:lang w:val="en-US"/>
              </w:rPr>
            </w:pPr>
            <w:proofErr w:type="gramStart"/>
            <w:r w:rsidRPr="001F7E86">
              <w:rPr>
                <w:lang w:val="en-US"/>
              </w:rPr>
              <w:t>Design(</w:t>
            </w:r>
            <w:proofErr w:type="gramEnd"/>
            <w:r w:rsidRPr="001F7E86">
              <w:rPr>
                <w:lang w:val="en-US"/>
              </w:rPr>
              <w:t>Name)</w:t>
            </w:r>
          </w:p>
        </w:tc>
        <w:tc>
          <w:tcPr>
            <w:tcW w:w="2732" w:type="dxa"/>
            <w:vAlign w:val="center"/>
          </w:tcPr>
          <w:p w14:paraId="5CD13557" w14:textId="77777777" w:rsidR="00560155" w:rsidRPr="001F7E86" w:rsidRDefault="00560155" w:rsidP="004D7C29">
            <w:pPr>
              <w:jc w:val="center"/>
              <w:rPr>
                <w:rFonts w:eastAsiaTheme="minorHAnsi"/>
                <w:szCs w:val="18"/>
                <w:lang w:eastAsia="en-US"/>
              </w:rPr>
            </w:pPr>
            <w:r w:rsidRPr="001F7E86">
              <w:rPr>
                <w:rFonts w:eastAsiaTheme="minorHAnsi"/>
                <w:szCs w:val="18"/>
                <w:lang w:eastAsia="en-US"/>
              </w:rPr>
              <w:t>Введите погрешность (</w:t>
            </w:r>
            <w:proofErr w:type="spellStart"/>
            <w:r w:rsidRPr="001F7E86">
              <w:rPr>
                <w:rFonts w:eastAsiaTheme="minorHAnsi"/>
                <w:szCs w:val="18"/>
                <w:lang w:eastAsia="en-US"/>
              </w:rPr>
              <w:t>Tol</w:t>
            </w:r>
            <w:proofErr w:type="spellEnd"/>
            <w:r w:rsidRPr="001F7E86">
              <w:rPr>
                <w:rFonts w:eastAsiaTheme="minorHAnsi"/>
                <w:szCs w:val="18"/>
                <w:lang w:eastAsia="en-US"/>
              </w:rPr>
              <w:t>)</w:t>
            </w:r>
          </w:p>
          <w:p w14:paraId="1205A8C6" w14:textId="246FDD45" w:rsidR="004D7C29" w:rsidRPr="001F7E86" w:rsidRDefault="004D7C29" w:rsidP="004D7C29">
            <w:pPr>
              <w:jc w:val="center"/>
            </w:pPr>
            <w:r w:rsidRPr="001F7E86">
              <w:rPr>
                <w:lang w:val="en-US"/>
              </w:rPr>
              <w:t>Label</w:t>
            </w:r>
            <w:r w:rsidR="00560155" w:rsidRPr="001F7E86">
              <w:t>3</w:t>
            </w:r>
          </w:p>
        </w:tc>
      </w:tr>
      <w:tr w:rsidR="004D7C29" w:rsidRPr="001F7E86" w14:paraId="7BC39824" w14:textId="77777777" w:rsidTr="002E6725">
        <w:trPr>
          <w:trHeight w:val="563"/>
        </w:trPr>
        <w:tc>
          <w:tcPr>
            <w:tcW w:w="1398" w:type="dxa"/>
          </w:tcPr>
          <w:p w14:paraId="2C944BA8" w14:textId="4511EC4B" w:rsidR="004D7C29" w:rsidRPr="001F7E86" w:rsidRDefault="004D7C29" w:rsidP="004D7C29">
            <w:pPr>
              <w:jc w:val="center"/>
            </w:pPr>
            <w:r w:rsidRPr="001F7E86">
              <w:t>8</w:t>
            </w:r>
          </w:p>
        </w:tc>
        <w:tc>
          <w:tcPr>
            <w:tcW w:w="2708" w:type="dxa"/>
            <w:vAlign w:val="center"/>
          </w:tcPr>
          <w:p w14:paraId="5027250D" w14:textId="526F365F" w:rsidR="004D7C29" w:rsidRPr="001F7E86" w:rsidRDefault="00560155" w:rsidP="004D7C29">
            <w:pPr>
              <w:jc w:val="center"/>
            </w:pPr>
            <w:r w:rsidRPr="001F7E86">
              <w:rPr>
                <w:lang w:val="en-US"/>
              </w:rPr>
              <w:t>textBox2</w:t>
            </w:r>
          </w:p>
        </w:tc>
        <w:tc>
          <w:tcPr>
            <w:tcW w:w="2229" w:type="dxa"/>
            <w:vAlign w:val="center"/>
          </w:tcPr>
          <w:p w14:paraId="08C54655" w14:textId="3CF15873" w:rsidR="004D7C29" w:rsidRPr="001F7E86" w:rsidRDefault="004D7C29" w:rsidP="004D7C29">
            <w:pPr>
              <w:jc w:val="center"/>
              <w:rPr>
                <w:lang w:val="en-US"/>
              </w:rPr>
            </w:pPr>
            <w:proofErr w:type="gramStart"/>
            <w:r w:rsidRPr="001F7E86">
              <w:rPr>
                <w:lang w:val="en-US"/>
              </w:rPr>
              <w:t>Design(</w:t>
            </w:r>
            <w:proofErr w:type="gramEnd"/>
            <w:r w:rsidRPr="001F7E86">
              <w:rPr>
                <w:lang w:val="en-US"/>
              </w:rPr>
              <w:t>Name)</w:t>
            </w:r>
          </w:p>
        </w:tc>
        <w:tc>
          <w:tcPr>
            <w:tcW w:w="2732" w:type="dxa"/>
            <w:vAlign w:val="center"/>
          </w:tcPr>
          <w:p w14:paraId="68870D5A" w14:textId="4C9E0DBB" w:rsidR="00303818" w:rsidRPr="00303818" w:rsidRDefault="00303818" w:rsidP="004D7C29">
            <w:pPr>
              <w:jc w:val="center"/>
              <w:rPr>
                <w:lang w:val="en-US"/>
              </w:rPr>
            </w:pPr>
            <w:r>
              <w:t>1</w:t>
            </w:r>
            <w:r>
              <w:rPr>
                <w:lang w:val="en-US"/>
              </w:rPr>
              <w:t>E-2</w:t>
            </w:r>
          </w:p>
          <w:p w14:paraId="1327DFDB" w14:textId="5D678C87" w:rsidR="004D7C29" w:rsidRPr="001F7E86" w:rsidRDefault="00560155" w:rsidP="004D7C29">
            <w:pPr>
              <w:jc w:val="center"/>
            </w:pPr>
            <w:r w:rsidRPr="001F7E86">
              <w:rPr>
                <w:lang w:val="en-US"/>
              </w:rPr>
              <w:t>textBox2</w:t>
            </w:r>
          </w:p>
        </w:tc>
      </w:tr>
      <w:tr w:rsidR="004D7C29" w:rsidRPr="001F7E86" w14:paraId="6D880CD1" w14:textId="77777777" w:rsidTr="002E6725">
        <w:trPr>
          <w:trHeight w:val="563"/>
        </w:trPr>
        <w:tc>
          <w:tcPr>
            <w:tcW w:w="1398" w:type="dxa"/>
          </w:tcPr>
          <w:p w14:paraId="21DFAD17" w14:textId="3199AEC3" w:rsidR="004D7C29" w:rsidRPr="001F7E86" w:rsidRDefault="004D7C29" w:rsidP="004D7C29">
            <w:pPr>
              <w:jc w:val="center"/>
            </w:pPr>
            <w:r w:rsidRPr="001F7E86">
              <w:t>9</w:t>
            </w:r>
          </w:p>
        </w:tc>
        <w:tc>
          <w:tcPr>
            <w:tcW w:w="2708" w:type="dxa"/>
            <w:vAlign w:val="center"/>
          </w:tcPr>
          <w:p w14:paraId="1D001623" w14:textId="75984C7C" w:rsidR="004D7C29" w:rsidRPr="001F7E86" w:rsidRDefault="004D7C29" w:rsidP="004D7C29">
            <w:pPr>
              <w:jc w:val="center"/>
            </w:pPr>
            <w:r w:rsidRPr="001F7E86">
              <w:rPr>
                <w:lang w:val="en-US"/>
              </w:rPr>
              <w:t>Label</w:t>
            </w:r>
            <w:r w:rsidRPr="001F7E86">
              <w:t>4</w:t>
            </w:r>
          </w:p>
        </w:tc>
        <w:tc>
          <w:tcPr>
            <w:tcW w:w="2229" w:type="dxa"/>
            <w:vAlign w:val="center"/>
          </w:tcPr>
          <w:p w14:paraId="07E61C17" w14:textId="28F21322" w:rsidR="004D7C29" w:rsidRPr="001F7E86" w:rsidRDefault="004D7C29" w:rsidP="004D7C29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Appearance(text)</w:t>
            </w:r>
          </w:p>
          <w:p w14:paraId="69D4DA03" w14:textId="77777777" w:rsidR="002E6725" w:rsidRPr="001F7E86" w:rsidRDefault="002E6725" w:rsidP="004D7C29">
            <w:pPr>
              <w:jc w:val="center"/>
              <w:rPr>
                <w:lang w:val="en-US"/>
              </w:rPr>
            </w:pPr>
          </w:p>
          <w:p w14:paraId="275DFAD5" w14:textId="21D04698" w:rsidR="004D7C29" w:rsidRPr="001F7E86" w:rsidRDefault="004D7C29" w:rsidP="004D7C29">
            <w:pPr>
              <w:jc w:val="center"/>
              <w:rPr>
                <w:lang w:val="en-US"/>
              </w:rPr>
            </w:pPr>
            <w:proofErr w:type="gramStart"/>
            <w:r w:rsidRPr="001F7E86">
              <w:rPr>
                <w:lang w:val="en-US"/>
              </w:rPr>
              <w:t>Design(</w:t>
            </w:r>
            <w:proofErr w:type="gramEnd"/>
            <w:r w:rsidRPr="001F7E86">
              <w:rPr>
                <w:lang w:val="en-US"/>
              </w:rPr>
              <w:t>Name)</w:t>
            </w:r>
          </w:p>
        </w:tc>
        <w:tc>
          <w:tcPr>
            <w:tcW w:w="2732" w:type="dxa"/>
            <w:vAlign w:val="center"/>
          </w:tcPr>
          <w:p w14:paraId="64464F6D" w14:textId="133D2B41" w:rsidR="00560155" w:rsidRPr="001F7E86" w:rsidRDefault="00303818" w:rsidP="004D7C29">
            <w:pPr>
              <w:jc w:val="center"/>
              <w:rPr>
                <w:rFonts w:eastAsiaTheme="minorHAnsi"/>
                <w:sz w:val="22"/>
                <w:szCs w:val="18"/>
                <w:lang w:eastAsia="en-US"/>
              </w:rPr>
            </w:pPr>
            <w:r>
              <w:rPr>
                <w:rFonts w:eastAsiaTheme="minorHAnsi"/>
                <w:sz w:val="22"/>
                <w:szCs w:val="18"/>
                <w:lang w:val="en-US" w:eastAsia="en-US"/>
              </w:rPr>
              <w:t>Max</w:t>
            </w:r>
            <w:r w:rsidRPr="00303818">
              <w:rPr>
                <w:rFonts w:eastAsiaTheme="minorHAnsi"/>
                <w:sz w:val="22"/>
                <w:szCs w:val="18"/>
                <w:lang w:eastAsia="en-US"/>
              </w:rPr>
              <w:t xml:space="preserve"> </w:t>
            </w:r>
            <w:r>
              <w:rPr>
                <w:rFonts w:eastAsiaTheme="minorHAnsi"/>
                <w:sz w:val="22"/>
                <w:szCs w:val="18"/>
                <w:lang w:eastAsia="en-US"/>
              </w:rPr>
              <w:t>кол-</w:t>
            </w:r>
            <w:proofErr w:type="spellStart"/>
            <w:r>
              <w:rPr>
                <w:rFonts w:eastAsiaTheme="minorHAnsi"/>
                <w:sz w:val="22"/>
                <w:szCs w:val="18"/>
                <w:lang w:eastAsia="en-US"/>
              </w:rPr>
              <w:t>чо</w:t>
            </w:r>
            <w:proofErr w:type="spellEnd"/>
            <w:r>
              <w:rPr>
                <w:rFonts w:eastAsiaTheme="minorHAnsi"/>
                <w:sz w:val="22"/>
                <w:szCs w:val="18"/>
                <w:lang w:eastAsia="en-US"/>
              </w:rPr>
              <w:t xml:space="preserve"> итераций</w:t>
            </w:r>
            <w:r w:rsidR="00560155" w:rsidRPr="001F7E86">
              <w:rPr>
                <w:rFonts w:eastAsiaTheme="minorHAnsi"/>
                <w:sz w:val="22"/>
                <w:szCs w:val="18"/>
                <w:lang w:eastAsia="en-US"/>
              </w:rPr>
              <w:t xml:space="preserve"> (</w:t>
            </w:r>
            <w:proofErr w:type="spellStart"/>
            <w:r w:rsidR="00560155" w:rsidRPr="001F7E86">
              <w:rPr>
                <w:rFonts w:eastAsiaTheme="minorHAnsi"/>
                <w:sz w:val="22"/>
                <w:szCs w:val="18"/>
                <w:lang w:eastAsia="en-US"/>
              </w:rPr>
              <w:t>Max</w:t>
            </w:r>
            <w:proofErr w:type="spellEnd"/>
            <w:r w:rsidR="00560155" w:rsidRPr="001F7E86">
              <w:rPr>
                <w:rFonts w:eastAsiaTheme="minorHAnsi"/>
                <w:sz w:val="22"/>
                <w:szCs w:val="18"/>
                <w:lang w:eastAsia="en-US"/>
              </w:rPr>
              <w:t>)</w:t>
            </w:r>
          </w:p>
          <w:p w14:paraId="3EA062DC" w14:textId="77777777" w:rsidR="002E6725" w:rsidRPr="001F7E86" w:rsidRDefault="002E6725" w:rsidP="004D7C29">
            <w:pPr>
              <w:jc w:val="center"/>
              <w:rPr>
                <w:rFonts w:eastAsiaTheme="minorHAnsi"/>
                <w:sz w:val="22"/>
                <w:szCs w:val="18"/>
                <w:lang w:eastAsia="en-US"/>
              </w:rPr>
            </w:pPr>
          </w:p>
          <w:p w14:paraId="5B6C871B" w14:textId="40ED2236" w:rsidR="004D7C29" w:rsidRPr="001F7E86" w:rsidRDefault="004D7C29" w:rsidP="004D7C29">
            <w:pPr>
              <w:jc w:val="center"/>
            </w:pPr>
            <w:r w:rsidRPr="001F7E86">
              <w:rPr>
                <w:lang w:val="en-US"/>
              </w:rPr>
              <w:t>Label</w:t>
            </w:r>
            <w:r w:rsidRPr="001F7E86">
              <w:t>4</w:t>
            </w:r>
          </w:p>
        </w:tc>
      </w:tr>
      <w:tr w:rsidR="004D7C29" w:rsidRPr="001F7E86" w14:paraId="59EAB1AA" w14:textId="77777777" w:rsidTr="002E6725">
        <w:trPr>
          <w:trHeight w:val="563"/>
        </w:trPr>
        <w:tc>
          <w:tcPr>
            <w:tcW w:w="1398" w:type="dxa"/>
          </w:tcPr>
          <w:p w14:paraId="3BB3466D" w14:textId="70BC9292" w:rsidR="004D7C29" w:rsidRPr="001F7E86" w:rsidRDefault="004D7C29" w:rsidP="004D7C29">
            <w:pPr>
              <w:jc w:val="center"/>
            </w:pPr>
            <w:r w:rsidRPr="001F7E86">
              <w:t>10</w:t>
            </w:r>
          </w:p>
        </w:tc>
        <w:tc>
          <w:tcPr>
            <w:tcW w:w="2708" w:type="dxa"/>
            <w:vAlign w:val="center"/>
          </w:tcPr>
          <w:p w14:paraId="67A1AA52" w14:textId="35D1A127" w:rsidR="004D7C29" w:rsidRPr="001F7E86" w:rsidRDefault="002E6725" w:rsidP="004D7C29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textBox3</w:t>
            </w:r>
          </w:p>
        </w:tc>
        <w:tc>
          <w:tcPr>
            <w:tcW w:w="2229" w:type="dxa"/>
            <w:vAlign w:val="center"/>
          </w:tcPr>
          <w:p w14:paraId="40100D1E" w14:textId="4238BE78" w:rsidR="004D7C29" w:rsidRPr="001F7E86" w:rsidRDefault="004D7C29" w:rsidP="004D7C29">
            <w:pPr>
              <w:jc w:val="center"/>
              <w:rPr>
                <w:lang w:val="en-US"/>
              </w:rPr>
            </w:pPr>
            <w:proofErr w:type="gramStart"/>
            <w:r w:rsidRPr="001F7E86">
              <w:rPr>
                <w:lang w:val="en-US"/>
              </w:rPr>
              <w:t>Design(</w:t>
            </w:r>
            <w:proofErr w:type="gramEnd"/>
            <w:r w:rsidRPr="001F7E86">
              <w:rPr>
                <w:lang w:val="en-US"/>
              </w:rPr>
              <w:t>Name)</w:t>
            </w:r>
          </w:p>
        </w:tc>
        <w:tc>
          <w:tcPr>
            <w:tcW w:w="2732" w:type="dxa"/>
            <w:vAlign w:val="center"/>
          </w:tcPr>
          <w:p w14:paraId="20D147DF" w14:textId="7FCAC728" w:rsidR="00303818" w:rsidRPr="00303818" w:rsidRDefault="00303818" w:rsidP="004D7C29">
            <w:pPr>
              <w:jc w:val="center"/>
            </w:pPr>
            <w:r>
              <w:t>100</w:t>
            </w:r>
          </w:p>
          <w:p w14:paraId="42D3FF01" w14:textId="2CB11722" w:rsidR="004D7C29" w:rsidRPr="001F7E86" w:rsidRDefault="002E6725" w:rsidP="004D7C29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textBox3</w:t>
            </w:r>
          </w:p>
        </w:tc>
      </w:tr>
      <w:tr w:rsidR="0080515C" w:rsidRPr="001F7E86" w14:paraId="6C545778" w14:textId="77777777" w:rsidTr="002E6725">
        <w:trPr>
          <w:trHeight w:val="563"/>
        </w:trPr>
        <w:tc>
          <w:tcPr>
            <w:tcW w:w="1398" w:type="dxa"/>
          </w:tcPr>
          <w:p w14:paraId="7AB6A5E2" w14:textId="46C66873" w:rsidR="0080515C" w:rsidRPr="001F7E86" w:rsidRDefault="0080515C" w:rsidP="0080515C">
            <w:pPr>
              <w:jc w:val="center"/>
            </w:pPr>
            <w:r w:rsidRPr="001F7E86">
              <w:t>11</w:t>
            </w:r>
          </w:p>
        </w:tc>
        <w:tc>
          <w:tcPr>
            <w:tcW w:w="2708" w:type="dxa"/>
            <w:vAlign w:val="center"/>
          </w:tcPr>
          <w:p w14:paraId="4C06CB68" w14:textId="4A8E731D" w:rsidR="0080515C" w:rsidRPr="001F7E86" w:rsidRDefault="0080515C" w:rsidP="0080515C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Button1</w:t>
            </w:r>
          </w:p>
        </w:tc>
        <w:tc>
          <w:tcPr>
            <w:tcW w:w="2229" w:type="dxa"/>
            <w:vAlign w:val="center"/>
          </w:tcPr>
          <w:p w14:paraId="0FA7E782" w14:textId="77777777" w:rsidR="0080515C" w:rsidRPr="001F7E86" w:rsidRDefault="0080515C" w:rsidP="0080515C">
            <w:pPr>
              <w:rPr>
                <w:lang w:val="en-US"/>
              </w:rPr>
            </w:pPr>
            <w:r w:rsidRPr="001F7E86">
              <w:rPr>
                <w:lang w:val="en-US"/>
              </w:rPr>
              <w:t>Appearance(text)</w:t>
            </w:r>
          </w:p>
          <w:p w14:paraId="3BB63BCF" w14:textId="376930EE" w:rsidR="0080515C" w:rsidRPr="001F7E86" w:rsidRDefault="0080515C" w:rsidP="0080515C">
            <w:pPr>
              <w:rPr>
                <w:lang w:val="en-US"/>
              </w:rPr>
            </w:pPr>
            <w:proofErr w:type="gramStart"/>
            <w:r w:rsidRPr="001F7E86">
              <w:rPr>
                <w:lang w:val="en-US"/>
              </w:rPr>
              <w:t>Design(</w:t>
            </w:r>
            <w:proofErr w:type="gramEnd"/>
            <w:r w:rsidRPr="001F7E86">
              <w:rPr>
                <w:lang w:val="en-US"/>
              </w:rPr>
              <w:t>Name)</w:t>
            </w:r>
          </w:p>
        </w:tc>
        <w:tc>
          <w:tcPr>
            <w:tcW w:w="2732" w:type="dxa"/>
            <w:vAlign w:val="center"/>
          </w:tcPr>
          <w:p w14:paraId="5986F7F8" w14:textId="6234C4E3" w:rsidR="0080515C" w:rsidRPr="001F7E86" w:rsidRDefault="0080515C" w:rsidP="0080515C">
            <w:pPr>
              <w:jc w:val="center"/>
            </w:pPr>
            <w:r w:rsidRPr="001F7E86">
              <w:t>Вычислить</w:t>
            </w:r>
          </w:p>
          <w:p w14:paraId="592144AC" w14:textId="2BE181F5" w:rsidR="0080515C" w:rsidRPr="001F7E86" w:rsidRDefault="0080515C" w:rsidP="0080515C">
            <w:pPr>
              <w:jc w:val="center"/>
            </w:pPr>
            <w:r w:rsidRPr="001F7E86">
              <w:rPr>
                <w:lang w:val="en-US"/>
              </w:rPr>
              <w:t>Button1</w:t>
            </w:r>
          </w:p>
        </w:tc>
      </w:tr>
      <w:tr w:rsidR="0080515C" w:rsidRPr="001F7E86" w14:paraId="286FDC07" w14:textId="77777777" w:rsidTr="002E6725">
        <w:trPr>
          <w:trHeight w:val="550"/>
        </w:trPr>
        <w:tc>
          <w:tcPr>
            <w:tcW w:w="1398" w:type="dxa"/>
          </w:tcPr>
          <w:p w14:paraId="30CECE85" w14:textId="61B9A270" w:rsidR="0080515C" w:rsidRPr="001F7E86" w:rsidRDefault="0080515C" w:rsidP="0080515C">
            <w:pPr>
              <w:jc w:val="center"/>
            </w:pPr>
            <w:r w:rsidRPr="001F7E86">
              <w:t>12</w:t>
            </w:r>
          </w:p>
        </w:tc>
        <w:tc>
          <w:tcPr>
            <w:tcW w:w="2708" w:type="dxa"/>
            <w:vAlign w:val="center"/>
          </w:tcPr>
          <w:p w14:paraId="08D58429" w14:textId="2C746A5C" w:rsidR="0080515C" w:rsidRPr="001F7E86" w:rsidRDefault="002E6725" w:rsidP="0080515C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Button2</w:t>
            </w:r>
          </w:p>
        </w:tc>
        <w:tc>
          <w:tcPr>
            <w:tcW w:w="2229" w:type="dxa"/>
            <w:vAlign w:val="center"/>
          </w:tcPr>
          <w:p w14:paraId="1B7FDC7B" w14:textId="77777777" w:rsidR="00CC3B98" w:rsidRPr="001F7E86" w:rsidRDefault="00CC3B98" w:rsidP="00CC3B98">
            <w:pPr>
              <w:rPr>
                <w:lang w:val="en-US"/>
              </w:rPr>
            </w:pPr>
            <w:r w:rsidRPr="001F7E86">
              <w:rPr>
                <w:lang w:val="en-US"/>
              </w:rPr>
              <w:t>Appearance(text)</w:t>
            </w:r>
          </w:p>
          <w:p w14:paraId="023BC315" w14:textId="133A095E" w:rsidR="0080515C" w:rsidRPr="001F7E86" w:rsidRDefault="00CC3B98" w:rsidP="00CC3B98">
            <w:pPr>
              <w:rPr>
                <w:lang w:val="en-US"/>
              </w:rPr>
            </w:pPr>
            <w:proofErr w:type="gramStart"/>
            <w:r w:rsidRPr="001F7E86">
              <w:rPr>
                <w:lang w:val="en-US"/>
              </w:rPr>
              <w:t>Design(</w:t>
            </w:r>
            <w:proofErr w:type="gramEnd"/>
            <w:r w:rsidRPr="001F7E86">
              <w:rPr>
                <w:lang w:val="en-US"/>
              </w:rPr>
              <w:t>Name)</w:t>
            </w:r>
          </w:p>
        </w:tc>
        <w:tc>
          <w:tcPr>
            <w:tcW w:w="2732" w:type="dxa"/>
            <w:vAlign w:val="center"/>
          </w:tcPr>
          <w:p w14:paraId="076B8CD9" w14:textId="414705A7" w:rsidR="0080515C" w:rsidRPr="001F7E86" w:rsidRDefault="00CC3B98" w:rsidP="0080515C">
            <w:pPr>
              <w:jc w:val="center"/>
            </w:pPr>
            <w:r w:rsidRPr="001F7E86">
              <w:t>Очистить</w:t>
            </w:r>
          </w:p>
          <w:p w14:paraId="49B7BA38" w14:textId="0E8CE204" w:rsidR="0080515C" w:rsidRPr="001F7E86" w:rsidRDefault="002E6725" w:rsidP="0080515C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Button2</w:t>
            </w:r>
          </w:p>
        </w:tc>
      </w:tr>
      <w:tr w:rsidR="0080515C" w:rsidRPr="001F7E86" w14:paraId="5029CE58" w14:textId="77777777" w:rsidTr="002E6725">
        <w:trPr>
          <w:trHeight w:val="563"/>
        </w:trPr>
        <w:tc>
          <w:tcPr>
            <w:tcW w:w="1398" w:type="dxa"/>
          </w:tcPr>
          <w:p w14:paraId="4EEEB9EE" w14:textId="7E8605E2" w:rsidR="0080515C" w:rsidRPr="001F7E86" w:rsidRDefault="0080515C" w:rsidP="0080515C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13</w:t>
            </w:r>
          </w:p>
        </w:tc>
        <w:tc>
          <w:tcPr>
            <w:tcW w:w="2708" w:type="dxa"/>
            <w:vAlign w:val="center"/>
          </w:tcPr>
          <w:p w14:paraId="375FBDCC" w14:textId="722A8405" w:rsidR="0080515C" w:rsidRPr="001F7E86" w:rsidRDefault="00510EBB" w:rsidP="0080515C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Label5</w:t>
            </w:r>
          </w:p>
        </w:tc>
        <w:tc>
          <w:tcPr>
            <w:tcW w:w="2229" w:type="dxa"/>
            <w:vAlign w:val="center"/>
          </w:tcPr>
          <w:p w14:paraId="4C0E30A1" w14:textId="77777777" w:rsidR="0080515C" w:rsidRPr="001F7E86" w:rsidRDefault="0080515C" w:rsidP="0080515C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Appearance(text)</w:t>
            </w:r>
          </w:p>
          <w:p w14:paraId="6F0108E2" w14:textId="576C714B" w:rsidR="0080515C" w:rsidRPr="001F7E86" w:rsidRDefault="0080515C" w:rsidP="0080515C">
            <w:pPr>
              <w:rPr>
                <w:lang w:val="en-US"/>
              </w:rPr>
            </w:pPr>
            <w:proofErr w:type="gramStart"/>
            <w:r w:rsidRPr="001F7E86">
              <w:rPr>
                <w:lang w:val="en-US"/>
              </w:rPr>
              <w:t>Design(</w:t>
            </w:r>
            <w:proofErr w:type="gramEnd"/>
            <w:r w:rsidRPr="001F7E86">
              <w:rPr>
                <w:lang w:val="en-US"/>
              </w:rPr>
              <w:t>Name)</w:t>
            </w:r>
          </w:p>
        </w:tc>
        <w:tc>
          <w:tcPr>
            <w:tcW w:w="2732" w:type="dxa"/>
            <w:vAlign w:val="center"/>
          </w:tcPr>
          <w:p w14:paraId="0FCA92E1" w14:textId="77777777" w:rsidR="002E6725" w:rsidRPr="001F7E86" w:rsidRDefault="002E6725" w:rsidP="0080515C">
            <w:pPr>
              <w:jc w:val="center"/>
              <w:rPr>
                <w:rFonts w:eastAsiaTheme="minorHAnsi"/>
                <w:szCs w:val="18"/>
                <w:lang w:eastAsia="en-US"/>
              </w:rPr>
            </w:pPr>
            <w:r w:rsidRPr="001F7E86">
              <w:rPr>
                <w:rFonts w:eastAsiaTheme="minorHAnsi"/>
                <w:szCs w:val="18"/>
                <w:lang w:eastAsia="en-US"/>
              </w:rPr>
              <w:t>Оптимальное решение X1</w:t>
            </w:r>
          </w:p>
          <w:p w14:paraId="15BEB4C6" w14:textId="55B9DAFB" w:rsidR="0080515C" w:rsidRPr="001F7E86" w:rsidRDefault="002E6725" w:rsidP="0080515C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Label5</w:t>
            </w:r>
          </w:p>
        </w:tc>
      </w:tr>
      <w:tr w:rsidR="0080515C" w:rsidRPr="001F7E86" w14:paraId="0B8D2DF2" w14:textId="77777777" w:rsidTr="002E6725">
        <w:trPr>
          <w:trHeight w:val="563"/>
        </w:trPr>
        <w:tc>
          <w:tcPr>
            <w:tcW w:w="1398" w:type="dxa"/>
          </w:tcPr>
          <w:p w14:paraId="0C4B80AD" w14:textId="22AF52C9" w:rsidR="0080515C" w:rsidRPr="001F7E86" w:rsidRDefault="0080515C" w:rsidP="0080515C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14</w:t>
            </w:r>
          </w:p>
        </w:tc>
        <w:tc>
          <w:tcPr>
            <w:tcW w:w="2708" w:type="dxa"/>
            <w:vAlign w:val="center"/>
          </w:tcPr>
          <w:p w14:paraId="4794238C" w14:textId="4276D51E" w:rsidR="0080515C" w:rsidRPr="001F7E86" w:rsidRDefault="002E6725" w:rsidP="0080515C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textBox4</w:t>
            </w:r>
          </w:p>
        </w:tc>
        <w:tc>
          <w:tcPr>
            <w:tcW w:w="2229" w:type="dxa"/>
            <w:vAlign w:val="center"/>
          </w:tcPr>
          <w:p w14:paraId="2D624A6E" w14:textId="77777777" w:rsidR="0080515C" w:rsidRPr="001F7E86" w:rsidRDefault="0080515C" w:rsidP="0080515C">
            <w:pPr>
              <w:rPr>
                <w:lang w:val="en-US"/>
              </w:rPr>
            </w:pPr>
            <w:proofErr w:type="gramStart"/>
            <w:r w:rsidRPr="001F7E86">
              <w:rPr>
                <w:lang w:val="en-US"/>
              </w:rPr>
              <w:t>Design(</w:t>
            </w:r>
            <w:proofErr w:type="gramEnd"/>
            <w:r w:rsidRPr="001F7E86">
              <w:rPr>
                <w:lang w:val="en-US"/>
              </w:rPr>
              <w:t>Name)</w:t>
            </w:r>
          </w:p>
          <w:p w14:paraId="19247C44" w14:textId="7E5B2827" w:rsidR="0080515C" w:rsidRPr="001F7E86" w:rsidRDefault="0080515C" w:rsidP="0080515C">
            <w:pPr>
              <w:rPr>
                <w:lang w:val="en-US"/>
              </w:rPr>
            </w:pPr>
            <w:proofErr w:type="gramStart"/>
            <w:r w:rsidRPr="001F7E86">
              <w:rPr>
                <w:lang w:val="en-US"/>
              </w:rPr>
              <w:t>Behavior(</w:t>
            </w:r>
            <w:proofErr w:type="spellStart"/>
            <w:proofErr w:type="gramEnd"/>
            <w:r w:rsidRPr="001F7E86">
              <w:rPr>
                <w:lang w:val="en-US"/>
              </w:rPr>
              <w:t>ReadOnly</w:t>
            </w:r>
            <w:proofErr w:type="spellEnd"/>
            <w:r w:rsidRPr="001F7E86">
              <w:rPr>
                <w:lang w:val="en-US"/>
              </w:rPr>
              <w:t>)</w:t>
            </w:r>
          </w:p>
        </w:tc>
        <w:tc>
          <w:tcPr>
            <w:tcW w:w="2732" w:type="dxa"/>
            <w:vAlign w:val="center"/>
          </w:tcPr>
          <w:p w14:paraId="6FA69D0E" w14:textId="1FC375CB" w:rsidR="007A644C" w:rsidRPr="001F7E86" w:rsidRDefault="002E6725" w:rsidP="00B861ED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textBox4</w:t>
            </w:r>
          </w:p>
          <w:p w14:paraId="27BFFE58" w14:textId="343EFE18" w:rsidR="0080515C" w:rsidRPr="001F7E86" w:rsidRDefault="00B861ED" w:rsidP="00B861ED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True</w:t>
            </w:r>
          </w:p>
        </w:tc>
      </w:tr>
      <w:tr w:rsidR="0080515C" w:rsidRPr="001F7E86" w14:paraId="6807F6B7" w14:textId="77777777" w:rsidTr="002E6725">
        <w:trPr>
          <w:trHeight w:val="563"/>
        </w:trPr>
        <w:tc>
          <w:tcPr>
            <w:tcW w:w="1398" w:type="dxa"/>
          </w:tcPr>
          <w:p w14:paraId="207CA142" w14:textId="28895F6E" w:rsidR="0080515C" w:rsidRPr="001F7E86" w:rsidRDefault="0080515C" w:rsidP="0080515C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15</w:t>
            </w:r>
          </w:p>
        </w:tc>
        <w:tc>
          <w:tcPr>
            <w:tcW w:w="2708" w:type="dxa"/>
            <w:vAlign w:val="center"/>
          </w:tcPr>
          <w:p w14:paraId="68432203" w14:textId="14A3C44E" w:rsidR="0080515C" w:rsidRPr="001F7E86" w:rsidRDefault="00510EBB" w:rsidP="0080515C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Label6</w:t>
            </w:r>
          </w:p>
        </w:tc>
        <w:tc>
          <w:tcPr>
            <w:tcW w:w="2229" w:type="dxa"/>
            <w:vAlign w:val="center"/>
          </w:tcPr>
          <w:p w14:paraId="3ADE2A17" w14:textId="77777777" w:rsidR="0080515C" w:rsidRPr="001F7E86" w:rsidRDefault="0080515C" w:rsidP="0080515C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Appearance(text)</w:t>
            </w:r>
          </w:p>
          <w:p w14:paraId="727CC067" w14:textId="78019370" w:rsidR="0080515C" w:rsidRPr="001F7E86" w:rsidRDefault="0080515C" w:rsidP="0080515C">
            <w:pPr>
              <w:rPr>
                <w:lang w:val="en-US"/>
              </w:rPr>
            </w:pPr>
            <w:proofErr w:type="gramStart"/>
            <w:r w:rsidRPr="001F7E86">
              <w:rPr>
                <w:lang w:val="en-US"/>
              </w:rPr>
              <w:t>Design(</w:t>
            </w:r>
            <w:proofErr w:type="gramEnd"/>
            <w:r w:rsidRPr="001F7E86">
              <w:rPr>
                <w:lang w:val="en-US"/>
              </w:rPr>
              <w:t>Name)</w:t>
            </w:r>
          </w:p>
        </w:tc>
        <w:tc>
          <w:tcPr>
            <w:tcW w:w="2732" w:type="dxa"/>
            <w:vAlign w:val="center"/>
          </w:tcPr>
          <w:p w14:paraId="05CD3F04" w14:textId="77777777" w:rsidR="002E6725" w:rsidRPr="001F7E86" w:rsidRDefault="002E6725" w:rsidP="0080515C">
            <w:pPr>
              <w:jc w:val="center"/>
              <w:rPr>
                <w:rFonts w:eastAsiaTheme="minorHAnsi"/>
                <w:szCs w:val="18"/>
                <w:lang w:eastAsia="en-US"/>
              </w:rPr>
            </w:pPr>
            <w:r w:rsidRPr="001F7E86">
              <w:rPr>
                <w:rFonts w:eastAsiaTheme="minorHAnsi"/>
                <w:szCs w:val="18"/>
                <w:lang w:eastAsia="en-US"/>
              </w:rPr>
              <w:t>Значение функции YF1</w:t>
            </w:r>
          </w:p>
          <w:p w14:paraId="36EE1E2A" w14:textId="5726C7D6" w:rsidR="0080515C" w:rsidRPr="001F7E86" w:rsidRDefault="00510EBB" w:rsidP="0080515C">
            <w:pPr>
              <w:jc w:val="center"/>
            </w:pPr>
            <w:r w:rsidRPr="001F7E86">
              <w:rPr>
                <w:lang w:val="en-US"/>
              </w:rPr>
              <w:t>Label</w:t>
            </w:r>
            <w:r w:rsidRPr="001F7E86">
              <w:t>6</w:t>
            </w:r>
          </w:p>
        </w:tc>
      </w:tr>
      <w:tr w:rsidR="0080515C" w:rsidRPr="001F7E86" w14:paraId="146E86E7" w14:textId="77777777" w:rsidTr="002E6725">
        <w:trPr>
          <w:trHeight w:val="563"/>
        </w:trPr>
        <w:tc>
          <w:tcPr>
            <w:tcW w:w="1398" w:type="dxa"/>
          </w:tcPr>
          <w:p w14:paraId="187867B6" w14:textId="6F254581" w:rsidR="0080515C" w:rsidRPr="001F7E86" w:rsidRDefault="0080515C" w:rsidP="0080515C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16</w:t>
            </w:r>
          </w:p>
        </w:tc>
        <w:tc>
          <w:tcPr>
            <w:tcW w:w="2708" w:type="dxa"/>
            <w:vAlign w:val="center"/>
          </w:tcPr>
          <w:p w14:paraId="5E2F7DD8" w14:textId="316D0798" w:rsidR="0080515C" w:rsidRPr="001F7E86" w:rsidRDefault="002E6725" w:rsidP="0080515C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textBox5</w:t>
            </w:r>
          </w:p>
        </w:tc>
        <w:tc>
          <w:tcPr>
            <w:tcW w:w="2229" w:type="dxa"/>
            <w:vAlign w:val="center"/>
          </w:tcPr>
          <w:p w14:paraId="190D474C" w14:textId="77777777" w:rsidR="0080515C" w:rsidRPr="001F7E86" w:rsidRDefault="0080515C" w:rsidP="0080515C">
            <w:pPr>
              <w:rPr>
                <w:lang w:val="en-US"/>
              </w:rPr>
            </w:pPr>
            <w:proofErr w:type="gramStart"/>
            <w:r w:rsidRPr="001F7E86">
              <w:rPr>
                <w:lang w:val="en-US"/>
              </w:rPr>
              <w:t>Design(</w:t>
            </w:r>
            <w:proofErr w:type="gramEnd"/>
            <w:r w:rsidRPr="001F7E86">
              <w:rPr>
                <w:lang w:val="en-US"/>
              </w:rPr>
              <w:t>Name)</w:t>
            </w:r>
          </w:p>
          <w:p w14:paraId="5EFBA14E" w14:textId="2D74E682" w:rsidR="0080515C" w:rsidRPr="001F7E86" w:rsidRDefault="0080515C" w:rsidP="0080515C">
            <w:pPr>
              <w:rPr>
                <w:lang w:val="en-US"/>
              </w:rPr>
            </w:pPr>
            <w:proofErr w:type="gramStart"/>
            <w:r w:rsidRPr="001F7E86">
              <w:rPr>
                <w:lang w:val="en-US"/>
              </w:rPr>
              <w:t>Behavior(</w:t>
            </w:r>
            <w:proofErr w:type="spellStart"/>
            <w:proofErr w:type="gramEnd"/>
            <w:r w:rsidRPr="001F7E86">
              <w:rPr>
                <w:lang w:val="en-US"/>
              </w:rPr>
              <w:t>ReadOnly</w:t>
            </w:r>
            <w:proofErr w:type="spellEnd"/>
            <w:r w:rsidRPr="001F7E86">
              <w:rPr>
                <w:lang w:val="en-US"/>
              </w:rPr>
              <w:t>)</w:t>
            </w:r>
          </w:p>
        </w:tc>
        <w:tc>
          <w:tcPr>
            <w:tcW w:w="2732" w:type="dxa"/>
            <w:vAlign w:val="center"/>
          </w:tcPr>
          <w:p w14:paraId="1E411189" w14:textId="1CECC989" w:rsidR="0080515C" w:rsidRPr="001F7E86" w:rsidRDefault="002E6725" w:rsidP="00B861ED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textBox5</w:t>
            </w:r>
          </w:p>
          <w:p w14:paraId="7668255E" w14:textId="170C7694" w:rsidR="002E6725" w:rsidRPr="001F7E86" w:rsidRDefault="002E6725" w:rsidP="00B861ED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True</w:t>
            </w:r>
          </w:p>
        </w:tc>
      </w:tr>
      <w:tr w:rsidR="0080515C" w:rsidRPr="001F7E86" w14:paraId="02E6DDED" w14:textId="77777777" w:rsidTr="002E6725">
        <w:trPr>
          <w:trHeight w:val="563"/>
        </w:trPr>
        <w:tc>
          <w:tcPr>
            <w:tcW w:w="1398" w:type="dxa"/>
          </w:tcPr>
          <w:p w14:paraId="543A1222" w14:textId="7E812402" w:rsidR="0080515C" w:rsidRPr="001F7E86" w:rsidRDefault="0080515C" w:rsidP="0080515C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17</w:t>
            </w:r>
          </w:p>
        </w:tc>
        <w:tc>
          <w:tcPr>
            <w:tcW w:w="2708" w:type="dxa"/>
            <w:vAlign w:val="center"/>
          </w:tcPr>
          <w:p w14:paraId="52D67B37" w14:textId="1204616A" w:rsidR="0080515C" w:rsidRPr="001F7E86" w:rsidRDefault="002E6725" w:rsidP="0080515C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Label7</w:t>
            </w:r>
          </w:p>
        </w:tc>
        <w:tc>
          <w:tcPr>
            <w:tcW w:w="2229" w:type="dxa"/>
            <w:vAlign w:val="center"/>
          </w:tcPr>
          <w:p w14:paraId="594253C3" w14:textId="77777777" w:rsidR="0080515C" w:rsidRPr="001F7E86" w:rsidRDefault="0080515C" w:rsidP="0080515C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Appearance(text)</w:t>
            </w:r>
          </w:p>
          <w:p w14:paraId="0941D728" w14:textId="60943748" w:rsidR="0080515C" w:rsidRPr="001F7E86" w:rsidRDefault="0080515C" w:rsidP="0080515C">
            <w:pPr>
              <w:rPr>
                <w:lang w:val="en-US"/>
              </w:rPr>
            </w:pPr>
            <w:proofErr w:type="gramStart"/>
            <w:r w:rsidRPr="001F7E86">
              <w:rPr>
                <w:lang w:val="en-US"/>
              </w:rPr>
              <w:t>Design(</w:t>
            </w:r>
            <w:proofErr w:type="gramEnd"/>
            <w:r w:rsidRPr="001F7E86">
              <w:rPr>
                <w:lang w:val="en-US"/>
              </w:rPr>
              <w:t>Name)</w:t>
            </w:r>
          </w:p>
        </w:tc>
        <w:tc>
          <w:tcPr>
            <w:tcW w:w="2732" w:type="dxa"/>
            <w:vAlign w:val="center"/>
          </w:tcPr>
          <w:p w14:paraId="2643F0F1" w14:textId="77777777" w:rsidR="002E6725" w:rsidRPr="001F7E86" w:rsidRDefault="002E6725" w:rsidP="0080515C">
            <w:pPr>
              <w:jc w:val="center"/>
              <w:rPr>
                <w:rFonts w:eastAsiaTheme="minorHAnsi"/>
                <w:szCs w:val="18"/>
                <w:lang w:eastAsia="en-US"/>
              </w:rPr>
            </w:pPr>
            <w:r w:rsidRPr="001F7E86">
              <w:rPr>
                <w:rFonts w:eastAsiaTheme="minorHAnsi"/>
                <w:szCs w:val="18"/>
                <w:lang w:eastAsia="en-US"/>
              </w:rPr>
              <w:t>Количество итераций (K)</w:t>
            </w:r>
          </w:p>
          <w:p w14:paraId="3DE7DBC5" w14:textId="4C129B5C" w:rsidR="0080515C" w:rsidRPr="001F7E86" w:rsidRDefault="0080515C" w:rsidP="0080515C">
            <w:pPr>
              <w:jc w:val="center"/>
            </w:pPr>
            <w:r w:rsidRPr="001F7E86">
              <w:rPr>
                <w:lang w:val="en-US"/>
              </w:rPr>
              <w:t>Label</w:t>
            </w:r>
            <w:r w:rsidR="002E6725" w:rsidRPr="001F7E86">
              <w:t>7</w:t>
            </w:r>
          </w:p>
        </w:tc>
      </w:tr>
      <w:tr w:rsidR="0080515C" w:rsidRPr="001F7E86" w14:paraId="52E54AD5" w14:textId="77777777" w:rsidTr="002E6725">
        <w:trPr>
          <w:trHeight w:val="550"/>
        </w:trPr>
        <w:tc>
          <w:tcPr>
            <w:tcW w:w="1398" w:type="dxa"/>
          </w:tcPr>
          <w:p w14:paraId="4AB87BA2" w14:textId="6C6F1D00" w:rsidR="0080515C" w:rsidRPr="001F7E86" w:rsidRDefault="0080515C" w:rsidP="0080515C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18</w:t>
            </w:r>
          </w:p>
        </w:tc>
        <w:tc>
          <w:tcPr>
            <w:tcW w:w="2708" w:type="dxa"/>
            <w:vAlign w:val="center"/>
          </w:tcPr>
          <w:p w14:paraId="226BE4AC" w14:textId="114834BE" w:rsidR="0080515C" w:rsidRPr="001F7E86" w:rsidRDefault="002E6725" w:rsidP="0080515C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textBox6</w:t>
            </w:r>
          </w:p>
        </w:tc>
        <w:tc>
          <w:tcPr>
            <w:tcW w:w="2229" w:type="dxa"/>
            <w:vAlign w:val="center"/>
          </w:tcPr>
          <w:p w14:paraId="56EFFD37" w14:textId="77777777" w:rsidR="0080515C" w:rsidRPr="001F7E86" w:rsidRDefault="0080515C" w:rsidP="0080515C">
            <w:pPr>
              <w:rPr>
                <w:lang w:val="en-US"/>
              </w:rPr>
            </w:pPr>
            <w:proofErr w:type="gramStart"/>
            <w:r w:rsidRPr="001F7E86">
              <w:rPr>
                <w:lang w:val="en-US"/>
              </w:rPr>
              <w:t>Design(</w:t>
            </w:r>
            <w:proofErr w:type="gramEnd"/>
            <w:r w:rsidRPr="001F7E86">
              <w:rPr>
                <w:lang w:val="en-US"/>
              </w:rPr>
              <w:t>Name)</w:t>
            </w:r>
          </w:p>
          <w:p w14:paraId="203066C3" w14:textId="4FD20132" w:rsidR="0080515C" w:rsidRPr="001F7E86" w:rsidRDefault="0080515C" w:rsidP="0080515C">
            <w:pPr>
              <w:rPr>
                <w:lang w:val="en-US"/>
              </w:rPr>
            </w:pPr>
            <w:proofErr w:type="gramStart"/>
            <w:r w:rsidRPr="001F7E86">
              <w:rPr>
                <w:lang w:val="en-US"/>
              </w:rPr>
              <w:t>Behavior(</w:t>
            </w:r>
            <w:proofErr w:type="spellStart"/>
            <w:proofErr w:type="gramEnd"/>
            <w:r w:rsidRPr="001F7E86">
              <w:rPr>
                <w:lang w:val="en-US"/>
              </w:rPr>
              <w:t>ReadOnly</w:t>
            </w:r>
            <w:proofErr w:type="spellEnd"/>
            <w:r w:rsidRPr="001F7E86">
              <w:rPr>
                <w:lang w:val="en-US"/>
              </w:rPr>
              <w:t>)</w:t>
            </w:r>
          </w:p>
        </w:tc>
        <w:tc>
          <w:tcPr>
            <w:tcW w:w="2732" w:type="dxa"/>
            <w:vAlign w:val="center"/>
          </w:tcPr>
          <w:p w14:paraId="3589A206" w14:textId="3FE53871" w:rsidR="007A644C" w:rsidRPr="001F7E86" w:rsidRDefault="002E6725" w:rsidP="00B861ED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textBox6</w:t>
            </w:r>
          </w:p>
          <w:p w14:paraId="7BE31D3B" w14:textId="231346A3" w:rsidR="0080515C" w:rsidRPr="001F7E86" w:rsidRDefault="00B861ED" w:rsidP="00B861ED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True</w:t>
            </w:r>
          </w:p>
        </w:tc>
      </w:tr>
      <w:tr w:rsidR="0080515C" w:rsidRPr="001F7E86" w14:paraId="6F9C4F57" w14:textId="77777777" w:rsidTr="002E6725">
        <w:trPr>
          <w:trHeight w:val="563"/>
        </w:trPr>
        <w:tc>
          <w:tcPr>
            <w:tcW w:w="1398" w:type="dxa"/>
          </w:tcPr>
          <w:p w14:paraId="63AF9FB2" w14:textId="77777777" w:rsidR="0080515C" w:rsidRPr="001F7E86" w:rsidRDefault="0080515C" w:rsidP="0080515C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19</w:t>
            </w:r>
          </w:p>
          <w:p w14:paraId="5D55544A" w14:textId="18F46CD7" w:rsidR="0080515C" w:rsidRPr="001F7E86" w:rsidRDefault="0080515C" w:rsidP="0080515C">
            <w:pPr>
              <w:rPr>
                <w:lang w:val="en-US"/>
              </w:rPr>
            </w:pPr>
          </w:p>
        </w:tc>
        <w:tc>
          <w:tcPr>
            <w:tcW w:w="2708" w:type="dxa"/>
            <w:vAlign w:val="center"/>
          </w:tcPr>
          <w:p w14:paraId="2D8F7639" w14:textId="73666838" w:rsidR="0080515C" w:rsidRPr="001F7E86" w:rsidRDefault="002E6725" w:rsidP="0080515C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Label8</w:t>
            </w:r>
          </w:p>
        </w:tc>
        <w:tc>
          <w:tcPr>
            <w:tcW w:w="2229" w:type="dxa"/>
            <w:vAlign w:val="center"/>
          </w:tcPr>
          <w:p w14:paraId="73F66997" w14:textId="77777777" w:rsidR="0080515C" w:rsidRPr="001F7E86" w:rsidRDefault="0080515C" w:rsidP="0080515C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Appearance(text)</w:t>
            </w:r>
          </w:p>
          <w:p w14:paraId="73B72C4A" w14:textId="4F3DB400" w:rsidR="0080515C" w:rsidRPr="001F7E86" w:rsidRDefault="0080515C" w:rsidP="0080515C">
            <w:pPr>
              <w:rPr>
                <w:lang w:val="en-US"/>
              </w:rPr>
            </w:pPr>
            <w:proofErr w:type="gramStart"/>
            <w:r w:rsidRPr="001F7E86">
              <w:rPr>
                <w:lang w:val="en-US"/>
              </w:rPr>
              <w:t>Design(</w:t>
            </w:r>
            <w:proofErr w:type="gramEnd"/>
            <w:r w:rsidRPr="001F7E86">
              <w:rPr>
                <w:lang w:val="en-US"/>
              </w:rPr>
              <w:t>Name)</w:t>
            </w:r>
          </w:p>
        </w:tc>
        <w:tc>
          <w:tcPr>
            <w:tcW w:w="2732" w:type="dxa"/>
            <w:vAlign w:val="center"/>
          </w:tcPr>
          <w:p w14:paraId="60E0CB2B" w14:textId="77777777" w:rsidR="002E6725" w:rsidRPr="001F7E86" w:rsidRDefault="002E6725" w:rsidP="0080515C">
            <w:pPr>
              <w:jc w:val="center"/>
              <w:rPr>
                <w:lang w:val="en-US"/>
              </w:rPr>
            </w:pPr>
            <w:proofErr w:type="spellStart"/>
            <w:r w:rsidRPr="001F7E86">
              <w:rPr>
                <w:lang w:val="en-US"/>
              </w:rPr>
              <w:t>Шаг</w:t>
            </w:r>
            <w:proofErr w:type="spellEnd"/>
            <w:r w:rsidRPr="001F7E86">
              <w:rPr>
                <w:lang w:val="en-US"/>
              </w:rPr>
              <w:t xml:space="preserve"> </w:t>
            </w:r>
            <w:proofErr w:type="spellStart"/>
            <w:r w:rsidRPr="001F7E86">
              <w:rPr>
                <w:lang w:val="en-US"/>
              </w:rPr>
              <w:t>поиска</w:t>
            </w:r>
            <w:proofErr w:type="spellEnd"/>
            <w:r w:rsidRPr="001F7E86">
              <w:rPr>
                <w:lang w:val="en-US"/>
              </w:rPr>
              <w:t xml:space="preserve"> (H)</w:t>
            </w:r>
          </w:p>
          <w:p w14:paraId="552B0CF1" w14:textId="374C6536" w:rsidR="0080515C" w:rsidRPr="001F7E86" w:rsidRDefault="002E6725" w:rsidP="0080515C">
            <w:pPr>
              <w:jc w:val="center"/>
            </w:pPr>
            <w:r w:rsidRPr="001F7E86">
              <w:rPr>
                <w:lang w:val="en-US"/>
              </w:rPr>
              <w:t>Label8</w:t>
            </w:r>
          </w:p>
        </w:tc>
      </w:tr>
      <w:tr w:rsidR="0080515C" w:rsidRPr="001F7E86" w14:paraId="49D8A611" w14:textId="77777777" w:rsidTr="002E6725">
        <w:trPr>
          <w:trHeight w:val="563"/>
        </w:trPr>
        <w:tc>
          <w:tcPr>
            <w:tcW w:w="1398" w:type="dxa"/>
          </w:tcPr>
          <w:p w14:paraId="1CAB0BF9" w14:textId="64D3C101" w:rsidR="0080515C" w:rsidRPr="001F7E86" w:rsidRDefault="0080515C" w:rsidP="0080515C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20</w:t>
            </w:r>
          </w:p>
        </w:tc>
        <w:tc>
          <w:tcPr>
            <w:tcW w:w="2708" w:type="dxa"/>
            <w:vAlign w:val="center"/>
          </w:tcPr>
          <w:p w14:paraId="68F71BF5" w14:textId="7C6F5B67" w:rsidR="0080515C" w:rsidRPr="001F7E86" w:rsidRDefault="00B84A9D" w:rsidP="00510EBB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Label1</w:t>
            </w:r>
            <w:r>
              <w:rPr>
                <w:lang w:val="en-US"/>
              </w:rPr>
              <w:t>2</w:t>
            </w:r>
          </w:p>
        </w:tc>
        <w:tc>
          <w:tcPr>
            <w:tcW w:w="2229" w:type="dxa"/>
            <w:vAlign w:val="center"/>
          </w:tcPr>
          <w:p w14:paraId="7E69DD58" w14:textId="77777777" w:rsidR="00B84A9D" w:rsidRPr="001F7E86" w:rsidRDefault="00B84A9D" w:rsidP="00B84A9D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Appearance(text)</w:t>
            </w:r>
          </w:p>
          <w:p w14:paraId="6AF8714D" w14:textId="557255F6" w:rsidR="0080515C" w:rsidRPr="001F7E86" w:rsidRDefault="0080515C" w:rsidP="0080515C">
            <w:pPr>
              <w:rPr>
                <w:lang w:val="en-US"/>
              </w:rPr>
            </w:pPr>
            <w:proofErr w:type="gramStart"/>
            <w:r w:rsidRPr="001F7E86">
              <w:rPr>
                <w:lang w:val="en-US"/>
              </w:rPr>
              <w:t>Behavior(</w:t>
            </w:r>
            <w:proofErr w:type="spellStart"/>
            <w:proofErr w:type="gramEnd"/>
            <w:r w:rsidRPr="001F7E86">
              <w:rPr>
                <w:lang w:val="en-US"/>
              </w:rPr>
              <w:t>ReadOnly</w:t>
            </w:r>
            <w:proofErr w:type="spellEnd"/>
            <w:r w:rsidRPr="001F7E86">
              <w:rPr>
                <w:lang w:val="en-US"/>
              </w:rPr>
              <w:t>)</w:t>
            </w:r>
          </w:p>
        </w:tc>
        <w:tc>
          <w:tcPr>
            <w:tcW w:w="2732" w:type="dxa"/>
            <w:vAlign w:val="center"/>
          </w:tcPr>
          <w:p w14:paraId="241AF201" w14:textId="77777777" w:rsidR="0080515C" w:rsidRDefault="00B84A9D" w:rsidP="00B861ED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Label1</w:t>
            </w:r>
            <w:r>
              <w:rPr>
                <w:lang w:val="en-US"/>
              </w:rPr>
              <w:t>2</w:t>
            </w:r>
            <w:r w:rsidR="00B861ED" w:rsidRPr="001F7E86">
              <w:rPr>
                <w:lang w:val="en-US"/>
              </w:rPr>
              <w:t>True</w:t>
            </w:r>
          </w:p>
          <w:p w14:paraId="581F7502" w14:textId="631672A5" w:rsidR="00B84A9D" w:rsidRPr="001F7E86" w:rsidRDefault="00B84A9D" w:rsidP="00B861E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</w:tr>
      <w:tr w:rsidR="0080515C" w:rsidRPr="001F7E86" w14:paraId="6C20726F" w14:textId="77777777" w:rsidTr="002E6725">
        <w:trPr>
          <w:trHeight w:val="563"/>
        </w:trPr>
        <w:tc>
          <w:tcPr>
            <w:tcW w:w="1398" w:type="dxa"/>
          </w:tcPr>
          <w:p w14:paraId="389A8731" w14:textId="60BD29D0" w:rsidR="0080515C" w:rsidRPr="001F7E86" w:rsidRDefault="0080515C" w:rsidP="0080515C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21</w:t>
            </w:r>
          </w:p>
        </w:tc>
        <w:tc>
          <w:tcPr>
            <w:tcW w:w="2708" w:type="dxa"/>
            <w:vAlign w:val="center"/>
          </w:tcPr>
          <w:p w14:paraId="1B4127D0" w14:textId="3C64024D" w:rsidR="0080515C" w:rsidRPr="001F7E86" w:rsidRDefault="002E6725" w:rsidP="0080515C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Label9</w:t>
            </w:r>
          </w:p>
        </w:tc>
        <w:tc>
          <w:tcPr>
            <w:tcW w:w="2229" w:type="dxa"/>
            <w:vAlign w:val="center"/>
          </w:tcPr>
          <w:p w14:paraId="1B99D9CC" w14:textId="77777777" w:rsidR="0080515C" w:rsidRPr="001F7E86" w:rsidRDefault="0080515C" w:rsidP="0080515C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Appearance(text)</w:t>
            </w:r>
          </w:p>
          <w:p w14:paraId="2DA11534" w14:textId="78451E7A" w:rsidR="0080515C" w:rsidRPr="001F7E86" w:rsidRDefault="0080515C" w:rsidP="0080515C">
            <w:pPr>
              <w:rPr>
                <w:lang w:val="en-US"/>
              </w:rPr>
            </w:pPr>
            <w:proofErr w:type="gramStart"/>
            <w:r w:rsidRPr="001F7E86">
              <w:rPr>
                <w:lang w:val="en-US"/>
              </w:rPr>
              <w:t>Design(</w:t>
            </w:r>
            <w:proofErr w:type="gramEnd"/>
            <w:r w:rsidRPr="001F7E86">
              <w:rPr>
                <w:lang w:val="en-US"/>
              </w:rPr>
              <w:t>Name)</w:t>
            </w:r>
          </w:p>
        </w:tc>
        <w:tc>
          <w:tcPr>
            <w:tcW w:w="2732" w:type="dxa"/>
            <w:vAlign w:val="center"/>
          </w:tcPr>
          <w:p w14:paraId="116C834D" w14:textId="36451151" w:rsidR="002E6725" w:rsidRPr="001F7E86" w:rsidRDefault="00303818" w:rsidP="0080515C">
            <w:pPr>
              <w:jc w:val="center"/>
            </w:pPr>
            <w:r>
              <w:t xml:space="preserve">Время </w:t>
            </w:r>
            <w:proofErr w:type="spellStart"/>
            <w:r>
              <w:t>выпонения</w:t>
            </w:r>
            <w:proofErr w:type="spellEnd"/>
          </w:p>
          <w:p w14:paraId="17B7400A" w14:textId="6540F4DC" w:rsidR="0080515C" w:rsidRPr="001F7E86" w:rsidRDefault="002E6725" w:rsidP="0080515C">
            <w:pPr>
              <w:jc w:val="center"/>
            </w:pPr>
            <w:r w:rsidRPr="001F7E86">
              <w:rPr>
                <w:lang w:val="en-US"/>
              </w:rPr>
              <w:t>Label</w:t>
            </w:r>
            <w:r w:rsidR="0080515C" w:rsidRPr="001F7E86">
              <w:rPr>
                <w:lang w:val="en-US"/>
              </w:rPr>
              <w:t>9</w:t>
            </w:r>
          </w:p>
        </w:tc>
      </w:tr>
      <w:tr w:rsidR="0080515C" w:rsidRPr="001F7E86" w14:paraId="40230249" w14:textId="77777777" w:rsidTr="002E6725">
        <w:trPr>
          <w:trHeight w:val="563"/>
        </w:trPr>
        <w:tc>
          <w:tcPr>
            <w:tcW w:w="1398" w:type="dxa"/>
          </w:tcPr>
          <w:p w14:paraId="7645CFA8" w14:textId="37B32B4B" w:rsidR="0080515C" w:rsidRPr="001F7E86" w:rsidRDefault="0080515C" w:rsidP="0080515C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lastRenderedPageBreak/>
              <w:t>22</w:t>
            </w:r>
          </w:p>
        </w:tc>
        <w:tc>
          <w:tcPr>
            <w:tcW w:w="2708" w:type="dxa"/>
            <w:vAlign w:val="center"/>
          </w:tcPr>
          <w:p w14:paraId="6F3C5511" w14:textId="545E8E11" w:rsidR="0080515C" w:rsidRPr="001F7E86" w:rsidRDefault="001C0426" w:rsidP="0080515C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textBox8</w:t>
            </w:r>
          </w:p>
        </w:tc>
        <w:tc>
          <w:tcPr>
            <w:tcW w:w="2229" w:type="dxa"/>
            <w:vAlign w:val="center"/>
          </w:tcPr>
          <w:p w14:paraId="0169F048" w14:textId="77777777" w:rsidR="0080515C" w:rsidRPr="001F7E86" w:rsidRDefault="0080515C" w:rsidP="0080515C">
            <w:pPr>
              <w:rPr>
                <w:lang w:val="en-US"/>
              </w:rPr>
            </w:pPr>
            <w:proofErr w:type="gramStart"/>
            <w:r w:rsidRPr="001F7E86">
              <w:rPr>
                <w:lang w:val="en-US"/>
              </w:rPr>
              <w:t>Design(</w:t>
            </w:r>
            <w:proofErr w:type="gramEnd"/>
            <w:r w:rsidRPr="001F7E86">
              <w:rPr>
                <w:lang w:val="en-US"/>
              </w:rPr>
              <w:t>Name)</w:t>
            </w:r>
          </w:p>
          <w:p w14:paraId="789862E3" w14:textId="5833B127" w:rsidR="0080515C" w:rsidRPr="001F7E86" w:rsidRDefault="0080515C" w:rsidP="0080515C">
            <w:pPr>
              <w:rPr>
                <w:lang w:val="en-US"/>
              </w:rPr>
            </w:pPr>
            <w:proofErr w:type="gramStart"/>
            <w:r w:rsidRPr="001F7E86">
              <w:rPr>
                <w:lang w:val="en-US"/>
              </w:rPr>
              <w:t>Behavior(</w:t>
            </w:r>
            <w:proofErr w:type="spellStart"/>
            <w:proofErr w:type="gramEnd"/>
            <w:r w:rsidRPr="001F7E86">
              <w:rPr>
                <w:lang w:val="en-US"/>
              </w:rPr>
              <w:t>ReadOnly</w:t>
            </w:r>
            <w:proofErr w:type="spellEnd"/>
            <w:r w:rsidRPr="001F7E86">
              <w:rPr>
                <w:lang w:val="en-US"/>
              </w:rPr>
              <w:t>)</w:t>
            </w:r>
          </w:p>
        </w:tc>
        <w:tc>
          <w:tcPr>
            <w:tcW w:w="2732" w:type="dxa"/>
            <w:vAlign w:val="center"/>
          </w:tcPr>
          <w:p w14:paraId="755C2ED1" w14:textId="7A27E020" w:rsidR="007A644C" w:rsidRPr="001F7E86" w:rsidRDefault="001C0426" w:rsidP="00B861ED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textBox8</w:t>
            </w:r>
          </w:p>
          <w:p w14:paraId="09168618" w14:textId="11228BDC" w:rsidR="0080515C" w:rsidRPr="001F7E86" w:rsidRDefault="00B861ED" w:rsidP="00B861ED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True</w:t>
            </w:r>
          </w:p>
        </w:tc>
      </w:tr>
      <w:tr w:rsidR="001C0426" w:rsidRPr="001F7E86" w14:paraId="074C04D0" w14:textId="77777777" w:rsidTr="002E6725">
        <w:trPr>
          <w:trHeight w:val="563"/>
        </w:trPr>
        <w:tc>
          <w:tcPr>
            <w:tcW w:w="1398" w:type="dxa"/>
          </w:tcPr>
          <w:p w14:paraId="27E98472" w14:textId="33B4FB10" w:rsidR="001C0426" w:rsidRPr="001F7E86" w:rsidRDefault="00964D5E" w:rsidP="0080515C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23</w:t>
            </w:r>
          </w:p>
        </w:tc>
        <w:tc>
          <w:tcPr>
            <w:tcW w:w="2708" w:type="dxa"/>
            <w:vAlign w:val="center"/>
          </w:tcPr>
          <w:p w14:paraId="448ACBF3" w14:textId="6A45904F" w:rsidR="001C0426" w:rsidRPr="001F7E86" w:rsidRDefault="001C0426" w:rsidP="0080515C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Button3</w:t>
            </w:r>
          </w:p>
        </w:tc>
        <w:tc>
          <w:tcPr>
            <w:tcW w:w="2229" w:type="dxa"/>
            <w:vAlign w:val="center"/>
          </w:tcPr>
          <w:p w14:paraId="2F617A7C" w14:textId="77777777" w:rsidR="001C0426" w:rsidRPr="001F7E86" w:rsidRDefault="001C0426" w:rsidP="001C0426">
            <w:pPr>
              <w:rPr>
                <w:lang w:val="en-US"/>
              </w:rPr>
            </w:pPr>
            <w:r w:rsidRPr="001F7E86">
              <w:rPr>
                <w:lang w:val="en-US"/>
              </w:rPr>
              <w:t>Appearance(text)</w:t>
            </w:r>
          </w:p>
          <w:p w14:paraId="1BBF0E82" w14:textId="49A4BA11" w:rsidR="001C0426" w:rsidRPr="001F7E86" w:rsidRDefault="001C0426" w:rsidP="001C0426">
            <w:pPr>
              <w:rPr>
                <w:lang w:val="en-US"/>
              </w:rPr>
            </w:pPr>
            <w:proofErr w:type="gramStart"/>
            <w:r w:rsidRPr="001F7E86">
              <w:rPr>
                <w:lang w:val="en-US"/>
              </w:rPr>
              <w:t>Design(</w:t>
            </w:r>
            <w:proofErr w:type="gramEnd"/>
            <w:r w:rsidRPr="001F7E86">
              <w:rPr>
                <w:lang w:val="en-US"/>
              </w:rPr>
              <w:t>Name)</w:t>
            </w:r>
          </w:p>
        </w:tc>
        <w:tc>
          <w:tcPr>
            <w:tcW w:w="2732" w:type="dxa"/>
            <w:vAlign w:val="center"/>
          </w:tcPr>
          <w:p w14:paraId="60FAB412" w14:textId="77777777" w:rsidR="001C0426" w:rsidRPr="001F7E86" w:rsidRDefault="001C0426" w:rsidP="001C0426">
            <w:pPr>
              <w:jc w:val="center"/>
            </w:pPr>
            <w:r w:rsidRPr="001F7E86">
              <w:t>Построить график</w:t>
            </w:r>
          </w:p>
          <w:p w14:paraId="0B9C53EB" w14:textId="061EA709" w:rsidR="001C0426" w:rsidRPr="001F7E86" w:rsidRDefault="001C0426" w:rsidP="001C0426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Button3</w:t>
            </w:r>
          </w:p>
        </w:tc>
      </w:tr>
      <w:tr w:rsidR="001C0426" w:rsidRPr="001F7E86" w14:paraId="768F66B2" w14:textId="77777777" w:rsidTr="002E6725">
        <w:trPr>
          <w:trHeight w:val="563"/>
        </w:trPr>
        <w:tc>
          <w:tcPr>
            <w:tcW w:w="1398" w:type="dxa"/>
          </w:tcPr>
          <w:p w14:paraId="00F4B5CE" w14:textId="4084BE84" w:rsidR="001C0426" w:rsidRPr="001F7E86" w:rsidRDefault="00964D5E" w:rsidP="0080515C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24</w:t>
            </w:r>
          </w:p>
        </w:tc>
        <w:tc>
          <w:tcPr>
            <w:tcW w:w="2708" w:type="dxa"/>
            <w:vAlign w:val="center"/>
          </w:tcPr>
          <w:p w14:paraId="46EF40F4" w14:textId="0F3530E1" w:rsidR="001C0426" w:rsidRPr="001F7E86" w:rsidRDefault="001C0426" w:rsidP="0080515C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progressBar1</w:t>
            </w:r>
          </w:p>
        </w:tc>
        <w:tc>
          <w:tcPr>
            <w:tcW w:w="2229" w:type="dxa"/>
            <w:vAlign w:val="center"/>
          </w:tcPr>
          <w:p w14:paraId="32810193" w14:textId="77777777" w:rsidR="001C0426" w:rsidRPr="001F7E86" w:rsidRDefault="001C0426" w:rsidP="001C0426">
            <w:pPr>
              <w:rPr>
                <w:lang w:val="en-US"/>
              </w:rPr>
            </w:pPr>
            <w:proofErr w:type="gramStart"/>
            <w:r w:rsidRPr="001F7E86">
              <w:rPr>
                <w:lang w:val="en-US"/>
              </w:rPr>
              <w:t>Design(</w:t>
            </w:r>
            <w:proofErr w:type="gramEnd"/>
            <w:r w:rsidRPr="001F7E86">
              <w:rPr>
                <w:lang w:val="en-US"/>
              </w:rPr>
              <w:t>Name)</w:t>
            </w:r>
          </w:p>
          <w:p w14:paraId="639BB56B" w14:textId="0BC1060E" w:rsidR="001C0426" w:rsidRPr="001F7E86" w:rsidRDefault="001C0426" w:rsidP="001C0426">
            <w:pPr>
              <w:rPr>
                <w:lang w:val="en-US"/>
              </w:rPr>
            </w:pPr>
            <w:proofErr w:type="gramStart"/>
            <w:r w:rsidRPr="001F7E86">
              <w:rPr>
                <w:lang w:val="en-US"/>
              </w:rPr>
              <w:t>Behavior</w:t>
            </w:r>
            <w:r w:rsidRPr="001F7E86">
              <w:t>(</w:t>
            </w:r>
            <w:proofErr w:type="gramEnd"/>
            <w:r w:rsidRPr="001F7E86">
              <w:rPr>
                <w:lang w:val="en-US"/>
              </w:rPr>
              <w:t>Visible)</w:t>
            </w:r>
          </w:p>
        </w:tc>
        <w:tc>
          <w:tcPr>
            <w:tcW w:w="2732" w:type="dxa"/>
            <w:vAlign w:val="center"/>
          </w:tcPr>
          <w:p w14:paraId="76407136" w14:textId="77777777" w:rsidR="001C0426" w:rsidRPr="001F7E86" w:rsidRDefault="001C0426" w:rsidP="001C0426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progressBar1</w:t>
            </w:r>
          </w:p>
          <w:p w14:paraId="678BBAF0" w14:textId="10F5D42F" w:rsidR="001C0426" w:rsidRPr="001F7E86" w:rsidRDefault="001C0426" w:rsidP="001C0426">
            <w:pPr>
              <w:jc w:val="center"/>
            </w:pPr>
            <w:r w:rsidRPr="001F7E86">
              <w:rPr>
                <w:lang w:val="en-US"/>
              </w:rPr>
              <w:t>False</w:t>
            </w:r>
          </w:p>
        </w:tc>
      </w:tr>
      <w:tr w:rsidR="001C0426" w:rsidRPr="001F7E86" w14:paraId="292F1CC1" w14:textId="77777777" w:rsidTr="002E6725">
        <w:trPr>
          <w:trHeight w:val="563"/>
        </w:trPr>
        <w:tc>
          <w:tcPr>
            <w:tcW w:w="1398" w:type="dxa"/>
          </w:tcPr>
          <w:p w14:paraId="5BD8B695" w14:textId="2FB05663" w:rsidR="001C0426" w:rsidRPr="001F7E86" w:rsidRDefault="00964D5E" w:rsidP="0080515C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25</w:t>
            </w:r>
          </w:p>
        </w:tc>
        <w:tc>
          <w:tcPr>
            <w:tcW w:w="2708" w:type="dxa"/>
            <w:vAlign w:val="center"/>
          </w:tcPr>
          <w:p w14:paraId="23E159C2" w14:textId="5A0E6D21" w:rsidR="001C0426" w:rsidRPr="001F7E86" w:rsidRDefault="001C0426" w:rsidP="0080515C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ToolTip1</w:t>
            </w:r>
          </w:p>
        </w:tc>
        <w:tc>
          <w:tcPr>
            <w:tcW w:w="2229" w:type="dxa"/>
            <w:vAlign w:val="center"/>
          </w:tcPr>
          <w:p w14:paraId="29BA6BE2" w14:textId="00AE480B" w:rsidR="001C0426" w:rsidRPr="001F7E86" w:rsidRDefault="001C0426" w:rsidP="001C0426">
            <w:pPr>
              <w:rPr>
                <w:lang w:val="en-US"/>
              </w:rPr>
            </w:pPr>
            <w:proofErr w:type="gramStart"/>
            <w:r w:rsidRPr="001F7E86">
              <w:rPr>
                <w:lang w:val="en-US"/>
              </w:rPr>
              <w:t>Design(</w:t>
            </w:r>
            <w:proofErr w:type="gramEnd"/>
            <w:r w:rsidRPr="001F7E86">
              <w:rPr>
                <w:lang w:val="en-US"/>
              </w:rPr>
              <w:t>Name)</w:t>
            </w:r>
          </w:p>
          <w:p w14:paraId="390E8212" w14:textId="1AD3CCB8" w:rsidR="008C7273" w:rsidRPr="001F7E86" w:rsidRDefault="008C7273" w:rsidP="001C0426">
            <w:pPr>
              <w:rPr>
                <w:lang w:val="en-US"/>
              </w:rPr>
            </w:pPr>
            <w:proofErr w:type="spellStart"/>
            <w:proofErr w:type="gramStart"/>
            <w:r w:rsidRPr="001F7E86">
              <w:rPr>
                <w:lang w:val="en-US"/>
              </w:rPr>
              <w:t>Misc</w:t>
            </w:r>
            <w:proofErr w:type="spellEnd"/>
            <w:r w:rsidRPr="001F7E86">
              <w:rPr>
                <w:lang w:val="en-US"/>
              </w:rPr>
              <w:t>(</w:t>
            </w:r>
            <w:proofErr w:type="spellStart"/>
            <w:proofErr w:type="gramEnd"/>
            <w:r w:rsidRPr="001F7E86">
              <w:rPr>
                <w:lang w:val="en-US"/>
              </w:rPr>
              <w:t>ShowAlways</w:t>
            </w:r>
            <w:proofErr w:type="spellEnd"/>
            <w:r w:rsidRPr="001F7E86">
              <w:rPr>
                <w:lang w:val="en-US"/>
              </w:rPr>
              <w:t>)</w:t>
            </w:r>
          </w:p>
          <w:p w14:paraId="4A616804" w14:textId="6A5D8ECA" w:rsidR="008C7273" w:rsidRPr="001F7E86" w:rsidRDefault="008C7273" w:rsidP="001C0426">
            <w:pPr>
              <w:rPr>
                <w:lang w:val="en-US"/>
              </w:rPr>
            </w:pPr>
            <w:r w:rsidRPr="001F7E86">
              <w:rPr>
                <w:lang w:val="en-US"/>
              </w:rPr>
              <w:t>(</w:t>
            </w:r>
            <w:proofErr w:type="spellStart"/>
            <w:r w:rsidRPr="001F7E86">
              <w:rPr>
                <w:lang w:val="en-US"/>
              </w:rPr>
              <w:t>IsBaloon</w:t>
            </w:r>
            <w:proofErr w:type="spellEnd"/>
            <w:r w:rsidRPr="001F7E86">
              <w:rPr>
                <w:lang w:val="en-US"/>
              </w:rPr>
              <w:t>)</w:t>
            </w:r>
          </w:p>
          <w:p w14:paraId="173D22F9" w14:textId="77777777" w:rsidR="001C0426" w:rsidRPr="001F7E86" w:rsidRDefault="001C0426" w:rsidP="001C0426">
            <w:pPr>
              <w:rPr>
                <w:lang w:val="en-US"/>
              </w:rPr>
            </w:pPr>
          </w:p>
        </w:tc>
        <w:tc>
          <w:tcPr>
            <w:tcW w:w="2732" w:type="dxa"/>
            <w:vAlign w:val="center"/>
          </w:tcPr>
          <w:p w14:paraId="3DE770A4" w14:textId="77777777" w:rsidR="001C0426" w:rsidRPr="001F7E86" w:rsidRDefault="008C7273" w:rsidP="001C0426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ToolTip1</w:t>
            </w:r>
          </w:p>
          <w:p w14:paraId="061483B0" w14:textId="77777777" w:rsidR="008C7273" w:rsidRPr="001F7E86" w:rsidRDefault="008C7273" w:rsidP="001C0426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True</w:t>
            </w:r>
          </w:p>
          <w:p w14:paraId="1F73667A" w14:textId="3DA0D8C9" w:rsidR="008C7273" w:rsidRPr="001F7E86" w:rsidRDefault="008C7273" w:rsidP="001C0426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True</w:t>
            </w:r>
          </w:p>
        </w:tc>
      </w:tr>
      <w:tr w:rsidR="00D93013" w:rsidRPr="001F7E86" w14:paraId="66B69E72" w14:textId="77777777" w:rsidTr="002E6725">
        <w:trPr>
          <w:trHeight w:val="563"/>
        </w:trPr>
        <w:tc>
          <w:tcPr>
            <w:tcW w:w="1398" w:type="dxa"/>
          </w:tcPr>
          <w:p w14:paraId="42CB5B27" w14:textId="41D26176" w:rsidR="00D93013" w:rsidRPr="001F7E86" w:rsidRDefault="00964D5E" w:rsidP="0080515C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26</w:t>
            </w:r>
          </w:p>
        </w:tc>
        <w:tc>
          <w:tcPr>
            <w:tcW w:w="2708" w:type="dxa"/>
            <w:vAlign w:val="center"/>
          </w:tcPr>
          <w:p w14:paraId="0E74CC06" w14:textId="3D71D368" w:rsidR="00D93013" w:rsidRPr="001F7E86" w:rsidRDefault="00D93013" w:rsidP="0080515C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Label10</w:t>
            </w:r>
          </w:p>
        </w:tc>
        <w:tc>
          <w:tcPr>
            <w:tcW w:w="2229" w:type="dxa"/>
            <w:vAlign w:val="center"/>
          </w:tcPr>
          <w:p w14:paraId="753246B4" w14:textId="77777777" w:rsidR="00D93013" w:rsidRPr="001F7E86" w:rsidRDefault="00D93013" w:rsidP="00D93013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Appearance(text)</w:t>
            </w:r>
          </w:p>
          <w:p w14:paraId="31C3C864" w14:textId="24CF4BCC" w:rsidR="00D93013" w:rsidRPr="001F7E86" w:rsidRDefault="00D93013" w:rsidP="00D93013">
            <w:pPr>
              <w:rPr>
                <w:lang w:val="en-US"/>
              </w:rPr>
            </w:pPr>
            <w:proofErr w:type="gramStart"/>
            <w:r w:rsidRPr="001F7E86">
              <w:rPr>
                <w:lang w:val="en-US"/>
              </w:rPr>
              <w:t>Design(</w:t>
            </w:r>
            <w:proofErr w:type="gramEnd"/>
            <w:r w:rsidRPr="001F7E86">
              <w:rPr>
                <w:lang w:val="en-US"/>
              </w:rPr>
              <w:t>Name)</w:t>
            </w:r>
          </w:p>
        </w:tc>
        <w:tc>
          <w:tcPr>
            <w:tcW w:w="2732" w:type="dxa"/>
            <w:vAlign w:val="center"/>
          </w:tcPr>
          <w:p w14:paraId="692DF43B" w14:textId="77777777" w:rsidR="00D93013" w:rsidRPr="001F7E86" w:rsidRDefault="00D93013" w:rsidP="001C0426">
            <w:pPr>
              <w:jc w:val="center"/>
              <w:rPr>
                <w:lang w:val="en-US"/>
              </w:rPr>
            </w:pPr>
            <w:proofErr w:type="gramStart"/>
            <w:r w:rsidRPr="001F7E86">
              <w:rPr>
                <w:lang w:val="en-US"/>
              </w:rPr>
              <w:t>F(</w:t>
            </w:r>
            <w:proofErr w:type="gramEnd"/>
            <w:r w:rsidRPr="001F7E86">
              <w:rPr>
                <w:lang w:val="en-US"/>
              </w:rPr>
              <w:t xml:space="preserve">x* - </w:t>
            </w:r>
            <w:proofErr w:type="spellStart"/>
            <w:r w:rsidRPr="001F7E86">
              <w:rPr>
                <w:lang w:val="en-US"/>
              </w:rPr>
              <w:t>tol</w:t>
            </w:r>
            <w:proofErr w:type="spellEnd"/>
            <w:r w:rsidRPr="001F7E86">
              <w:rPr>
                <w:lang w:val="en-US"/>
              </w:rPr>
              <w:t>)</w:t>
            </w:r>
          </w:p>
          <w:p w14:paraId="3EEB5F5F" w14:textId="5C2F85FE" w:rsidR="00D93013" w:rsidRPr="001F7E86" w:rsidRDefault="00D93013" w:rsidP="001C0426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Label9</w:t>
            </w:r>
          </w:p>
        </w:tc>
      </w:tr>
      <w:tr w:rsidR="008F5E2A" w:rsidRPr="001F7E86" w14:paraId="788540D0" w14:textId="77777777" w:rsidTr="002E6725">
        <w:trPr>
          <w:trHeight w:val="563"/>
        </w:trPr>
        <w:tc>
          <w:tcPr>
            <w:tcW w:w="1398" w:type="dxa"/>
          </w:tcPr>
          <w:p w14:paraId="1DD82BB3" w14:textId="42E81A84" w:rsidR="008F5E2A" w:rsidRPr="001F7E86" w:rsidRDefault="00964D5E" w:rsidP="0080515C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27</w:t>
            </w:r>
          </w:p>
        </w:tc>
        <w:tc>
          <w:tcPr>
            <w:tcW w:w="2708" w:type="dxa"/>
            <w:vAlign w:val="center"/>
          </w:tcPr>
          <w:p w14:paraId="0911261B" w14:textId="402B0A89" w:rsidR="008F5E2A" w:rsidRPr="001F7E86" w:rsidRDefault="008F5E2A" w:rsidP="0080515C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textBox10</w:t>
            </w:r>
          </w:p>
        </w:tc>
        <w:tc>
          <w:tcPr>
            <w:tcW w:w="2229" w:type="dxa"/>
            <w:vAlign w:val="center"/>
          </w:tcPr>
          <w:p w14:paraId="21630D90" w14:textId="77777777" w:rsidR="008F5E2A" w:rsidRPr="001F7E86" w:rsidRDefault="008F5E2A" w:rsidP="008F5E2A">
            <w:pPr>
              <w:rPr>
                <w:lang w:val="en-US"/>
              </w:rPr>
            </w:pPr>
            <w:proofErr w:type="gramStart"/>
            <w:r w:rsidRPr="001F7E86">
              <w:rPr>
                <w:lang w:val="en-US"/>
              </w:rPr>
              <w:t>Design(</w:t>
            </w:r>
            <w:proofErr w:type="gramEnd"/>
            <w:r w:rsidRPr="001F7E86">
              <w:rPr>
                <w:lang w:val="en-US"/>
              </w:rPr>
              <w:t>Name)</w:t>
            </w:r>
          </w:p>
          <w:p w14:paraId="71EF967F" w14:textId="700C0582" w:rsidR="008F5E2A" w:rsidRPr="001F7E86" w:rsidRDefault="008F5E2A" w:rsidP="008F5E2A">
            <w:pPr>
              <w:rPr>
                <w:lang w:val="en-US"/>
              </w:rPr>
            </w:pPr>
            <w:proofErr w:type="gramStart"/>
            <w:r w:rsidRPr="001F7E86">
              <w:rPr>
                <w:lang w:val="en-US"/>
              </w:rPr>
              <w:t>Behavior(</w:t>
            </w:r>
            <w:proofErr w:type="spellStart"/>
            <w:proofErr w:type="gramEnd"/>
            <w:r w:rsidRPr="001F7E86">
              <w:rPr>
                <w:lang w:val="en-US"/>
              </w:rPr>
              <w:t>ReadOnly</w:t>
            </w:r>
            <w:proofErr w:type="spellEnd"/>
            <w:r w:rsidRPr="001F7E86">
              <w:rPr>
                <w:lang w:val="en-US"/>
              </w:rPr>
              <w:t>)</w:t>
            </w:r>
          </w:p>
        </w:tc>
        <w:tc>
          <w:tcPr>
            <w:tcW w:w="2732" w:type="dxa"/>
            <w:vAlign w:val="center"/>
          </w:tcPr>
          <w:p w14:paraId="1144D646" w14:textId="77777777" w:rsidR="008F5E2A" w:rsidRPr="001F7E86" w:rsidRDefault="00D93013" w:rsidP="001C0426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textBox10</w:t>
            </w:r>
          </w:p>
          <w:p w14:paraId="0F6D8B4A" w14:textId="55628DB5" w:rsidR="00D93013" w:rsidRPr="001F7E86" w:rsidRDefault="00D93013" w:rsidP="001C0426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True</w:t>
            </w:r>
          </w:p>
        </w:tc>
      </w:tr>
      <w:tr w:rsidR="005B08E8" w:rsidRPr="001F7E86" w14:paraId="5EA3ABDA" w14:textId="77777777" w:rsidTr="002E6725">
        <w:trPr>
          <w:trHeight w:val="563"/>
        </w:trPr>
        <w:tc>
          <w:tcPr>
            <w:tcW w:w="1398" w:type="dxa"/>
          </w:tcPr>
          <w:p w14:paraId="0C1D6C13" w14:textId="49B1F5BF" w:rsidR="005B08E8" w:rsidRPr="001F7E86" w:rsidRDefault="00964D5E" w:rsidP="005B08E8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28</w:t>
            </w:r>
          </w:p>
        </w:tc>
        <w:tc>
          <w:tcPr>
            <w:tcW w:w="2708" w:type="dxa"/>
            <w:vAlign w:val="center"/>
          </w:tcPr>
          <w:p w14:paraId="5FC7C1DC" w14:textId="7C859EFB" w:rsidR="005B08E8" w:rsidRPr="001F7E86" w:rsidRDefault="005B08E8" w:rsidP="005B08E8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Label11</w:t>
            </w:r>
          </w:p>
        </w:tc>
        <w:tc>
          <w:tcPr>
            <w:tcW w:w="2229" w:type="dxa"/>
            <w:vAlign w:val="center"/>
          </w:tcPr>
          <w:p w14:paraId="1C76DB5C" w14:textId="77777777" w:rsidR="005B08E8" w:rsidRPr="001F7E86" w:rsidRDefault="005B08E8" w:rsidP="005B08E8">
            <w:pPr>
              <w:rPr>
                <w:lang w:val="en-US"/>
              </w:rPr>
            </w:pPr>
            <w:proofErr w:type="gramStart"/>
            <w:r w:rsidRPr="001F7E86">
              <w:rPr>
                <w:lang w:val="en-US"/>
              </w:rPr>
              <w:t>Design(</w:t>
            </w:r>
            <w:proofErr w:type="gramEnd"/>
            <w:r w:rsidRPr="001F7E86">
              <w:rPr>
                <w:lang w:val="en-US"/>
              </w:rPr>
              <w:t>Name)</w:t>
            </w:r>
          </w:p>
          <w:p w14:paraId="0D64EE2A" w14:textId="16CA2C1F" w:rsidR="005B08E8" w:rsidRPr="001F7E86" w:rsidRDefault="005B08E8" w:rsidP="005B08E8">
            <w:pPr>
              <w:rPr>
                <w:lang w:val="en-US"/>
              </w:rPr>
            </w:pPr>
            <w:proofErr w:type="gramStart"/>
            <w:r w:rsidRPr="001F7E86">
              <w:rPr>
                <w:lang w:val="en-US"/>
              </w:rPr>
              <w:t>Behavior(</w:t>
            </w:r>
            <w:proofErr w:type="spellStart"/>
            <w:proofErr w:type="gramEnd"/>
            <w:r w:rsidRPr="001F7E86">
              <w:rPr>
                <w:lang w:val="en-US"/>
              </w:rPr>
              <w:t>ReadOnly</w:t>
            </w:r>
            <w:proofErr w:type="spellEnd"/>
            <w:r w:rsidRPr="001F7E86">
              <w:rPr>
                <w:lang w:val="en-US"/>
              </w:rPr>
              <w:t>)</w:t>
            </w:r>
          </w:p>
        </w:tc>
        <w:tc>
          <w:tcPr>
            <w:tcW w:w="2732" w:type="dxa"/>
            <w:vAlign w:val="center"/>
          </w:tcPr>
          <w:p w14:paraId="72BA4512" w14:textId="77777777" w:rsidR="005B08E8" w:rsidRPr="001F7E86" w:rsidRDefault="005B08E8" w:rsidP="005B08E8">
            <w:pPr>
              <w:jc w:val="center"/>
              <w:rPr>
                <w:lang w:val="en-US"/>
              </w:rPr>
            </w:pPr>
            <w:proofErr w:type="gramStart"/>
            <w:r w:rsidRPr="001F7E86">
              <w:rPr>
                <w:lang w:val="en-US"/>
              </w:rPr>
              <w:t>F(</w:t>
            </w:r>
            <w:proofErr w:type="gramEnd"/>
            <w:r w:rsidRPr="001F7E86">
              <w:rPr>
                <w:lang w:val="en-US"/>
              </w:rPr>
              <w:t xml:space="preserve">x* + </w:t>
            </w:r>
            <w:proofErr w:type="spellStart"/>
            <w:r w:rsidRPr="001F7E86">
              <w:rPr>
                <w:lang w:val="en-US"/>
              </w:rPr>
              <w:t>tol</w:t>
            </w:r>
            <w:proofErr w:type="spellEnd"/>
            <w:r w:rsidRPr="001F7E86">
              <w:rPr>
                <w:lang w:val="en-US"/>
              </w:rPr>
              <w:t>)</w:t>
            </w:r>
          </w:p>
          <w:p w14:paraId="7411818B" w14:textId="1CB77736" w:rsidR="005B08E8" w:rsidRPr="001F7E86" w:rsidRDefault="005B08E8" w:rsidP="005B08E8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Labell11</w:t>
            </w:r>
          </w:p>
        </w:tc>
      </w:tr>
      <w:tr w:rsidR="005B08E8" w:rsidRPr="001F7E86" w14:paraId="6A9ED69A" w14:textId="77777777" w:rsidTr="002E6725">
        <w:trPr>
          <w:trHeight w:val="563"/>
        </w:trPr>
        <w:tc>
          <w:tcPr>
            <w:tcW w:w="1398" w:type="dxa"/>
          </w:tcPr>
          <w:p w14:paraId="259FE129" w14:textId="653EDF56" w:rsidR="005B08E8" w:rsidRPr="001F7E86" w:rsidRDefault="00964D5E" w:rsidP="005B08E8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29</w:t>
            </w:r>
          </w:p>
        </w:tc>
        <w:tc>
          <w:tcPr>
            <w:tcW w:w="2708" w:type="dxa"/>
            <w:vAlign w:val="center"/>
          </w:tcPr>
          <w:p w14:paraId="018DB1B3" w14:textId="20380918" w:rsidR="005B08E8" w:rsidRPr="001F7E86" w:rsidRDefault="005B08E8" w:rsidP="005B08E8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textBox11</w:t>
            </w:r>
          </w:p>
        </w:tc>
        <w:tc>
          <w:tcPr>
            <w:tcW w:w="2229" w:type="dxa"/>
            <w:vAlign w:val="center"/>
          </w:tcPr>
          <w:p w14:paraId="0F1D1AD1" w14:textId="77777777" w:rsidR="005B08E8" w:rsidRPr="001F7E86" w:rsidRDefault="005B08E8" w:rsidP="005B08E8">
            <w:pPr>
              <w:rPr>
                <w:lang w:val="en-US"/>
              </w:rPr>
            </w:pPr>
            <w:proofErr w:type="gramStart"/>
            <w:r w:rsidRPr="001F7E86">
              <w:rPr>
                <w:lang w:val="en-US"/>
              </w:rPr>
              <w:t>Design(</w:t>
            </w:r>
            <w:proofErr w:type="gramEnd"/>
            <w:r w:rsidRPr="001F7E86">
              <w:rPr>
                <w:lang w:val="en-US"/>
              </w:rPr>
              <w:t>Name)</w:t>
            </w:r>
          </w:p>
          <w:p w14:paraId="33E6BE4D" w14:textId="6A9A7D3E" w:rsidR="005B08E8" w:rsidRPr="001F7E86" w:rsidRDefault="005B08E8" w:rsidP="005B08E8">
            <w:pPr>
              <w:rPr>
                <w:lang w:val="en-US"/>
              </w:rPr>
            </w:pPr>
            <w:proofErr w:type="gramStart"/>
            <w:r w:rsidRPr="001F7E86">
              <w:rPr>
                <w:lang w:val="en-US"/>
              </w:rPr>
              <w:t>Behavior(</w:t>
            </w:r>
            <w:proofErr w:type="spellStart"/>
            <w:proofErr w:type="gramEnd"/>
            <w:r w:rsidRPr="001F7E86">
              <w:rPr>
                <w:lang w:val="en-US"/>
              </w:rPr>
              <w:t>ReadOnly</w:t>
            </w:r>
            <w:proofErr w:type="spellEnd"/>
            <w:r w:rsidRPr="001F7E86">
              <w:rPr>
                <w:lang w:val="en-US"/>
              </w:rPr>
              <w:t>)</w:t>
            </w:r>
          </w:p>
        </w:tc>
        <w:tc>
          <w:tcPr>
            <w:tcW w:w="2732" w:type="dxa"/>
            <w:vAlign w:val="center"/>
          </w:tcPr>
          <w:p w14:paraId="668B3F5B" w14:textId="77FFA4FC" w:rsidR="005B08E8" w:rsidRPr="001F7E86" w:rsidRDefault="00964D5E" w:rsidP="005B08E8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textBox11</w:t>
            </w:r>
          </w:p>
          <w:p w14:paraId="361F5223" w14:textId="070A73E8" w:rsidR="005B08E8" w:rsidRPr="001F7E86" w:rsidRDefault="005B08E8" w:rsidP="005B08E8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True</w:t>
            </w:r>
          </w:p>
        </w:tc>
      </w:tr>
      <w:tr w:rsidR="00AA6FC0" w:rsidRPr="001F7E86" w14:paraId="42FB04F2" w14:textId="77777777" w:rsidTr="002E6725">
        <w:trPr>
          <w:trHeight w:val="563"/>
        </w:trPr>
        <w:tc>
          <w:tcPr>
            <w:tcW w:w="1398" w:type="dxa"/>
          </w:tcPr>
          <w:p w14:paraId="272B63D7" w14:textId="2A25D8A0" w:rsidR="00AA6FC0" w:rsidRPr="001F7E86" w:rsidRDefault="00AA6FC0" w:rsidP="00AA6FC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2708" w:type="dxa"/>
            <w:vAlign w:val="center"/>
          </w:tcPr>
          <w:p w14:paraId="46A2031A" w14:textId="12527DD3" w:rsidR="00AA6FC0" w:rsidRPr="001F7E86" w:rsidRDefault="00B84A9D" w:rsidP="00AA6FC0">
            <w:pPr>
              <w:jc w:val="center"/>
              <w:rPr>
                <w:lang w:val="en-US"/>
              </w:rPr>
            </w:pPr>
            <w:r w:rsidRPr="001F7E86">
              <w:rPr>
                <w:lang w:val="en-US"/>
              </w:rPr>
              <w:t>Button</w:t>
            </w:r>
            <w:r>
              <w:t>4</w:t>
            </w:r>
          </w:p>
        </w:tc>
        <w:tc>
          <w:tcPr>
            <w:tcW w:w="2229" w:type="dxa"/>
            <w:vAlign w:val="center"/>
          </w:tcPr>
          <w:p w14:paraId="4B3A23F0" w14:textId="77777777" w:rsidR="00B84A9D" w:rsidRPr="001F7E86" w:rsidRDefault="00B84A9D" w:rsidP="00B84A9D">
            <w:pPr>
              <w:rPr>
                <w:lang w:val="en-US"/>
              </w:rPr>
            </w:pPr>
            <w:r w:rsidRPr="001F7E86">
              <w:rPr>
                <w:lang w:val="en-US"/>
              </w:rPr>
              <w:t>Appearance(text)</w:t>
            </w:r>
          </w:p>
          <w:p w14:paraId="505DDEAD" w14:textId="10817C7E" w:rsidR="00AA6FC0" w:rsidRPr="00AA6FC0" w:rsidRDefault="00B84A9D" w:rsidP="00B84A9D">
            <w:pPr>
              <w:jc w:val="center"/>
            </w:pPr>
            <w:proofErr w:type="gramStart"/>
            <w:r w:rsidRPr="001F7E86">
              <w:rPr>
                <w:lang w:val="en-US"/>
              </w:rPr>
              <w:t>Design(</w:t>
            </w:r>
            <w:proofErr w:type="gramEnd"/>
            <w:r w:rsidRPr="001F7E86">
              <w:rPr>
                <w:lang w:val="en-US"/>
              </w:rPr>
              <w:t>Name)</w:t>
            </w:r>
          </w:p>
        </w:tc>
        <w:tc>
          <w:tcPr>
            <w:tcW w:w="2732" w:type="dxa"/>
            <w:vAlign w:val="center"/>
          </w:tcPr>
          <w:p w14:paraId="36407060" w14:textId="77777777" w:rsidR="003364C5" w:rsidRPr="003364C5" w:rsidRDefault="003364C5" w:rsidP="00B84A9D">
            <w:pPr>
              <w:jc w:val="center"/>
              <w:rPr>
                <w:rFonts w:eastAsiaTheme="minorHAnsi"/>
                <w:lang w:eastAsia="en-US"/>
              </w:rPr>
            </w:pPr>
            <w:r w:rsidRPr="003364C5">
              <w:rPr>
                <w:rFonts w:eastAsiaTheme="minorHAnsi"/>
                <w:lang w:eastAsia="en-US"/>
              </w:rPr>
              <w:t xml:space="preserve">Получить значения </w:t>
            </w:r>
            <w:proofErr w:type="gramStart"/>
            <w:r w:rsidRPr="003364C5">
              <w:rPr>
                <w:rFonts w:eastAsiaTheme="minorHAnsi"/>
                <w:lang w:eastAsia="en-US"/>
              </w:rPr>
              <w:t>X(</w:t>
            </w:r>
            <w:proofErr w:type="gramEnd"/>
            <w:r w:rsidRPr="003364C5">
              <w:rPr>
                <w:rFonts w:eastAsiaTheme="minorHAnsi"/>
                <w:lang w:eastAsia="en-US"/>
              </w:rPr>
              <w:t xml:space="preserve">0) и </w:t>
            </w:r>
            <w:proofErr w:type="spellStart"/>
            <w:r w:rsidRPr="003364C5">
              <w:rPr>
                <w:rFonts w:eastAsiaTheme="minorHAnsi"/>
                <w:lang w:eastAsia="en-US"/>
              </w:rPr>
              <w:t>Tol</w:t>
            </w:r>
            <w:proofErr w:type="spellEnd"/>
            <w:r w:rsidRPr="003364C5">
              <w:rPr>
                <w:rFonts w:eastAsiaTheme="minorHAnsi"/>
                <w:lang w:eastAsia="en-US"/>
              </w:rPr>
              <w:t xml:space="preserve"> с </w:t>
            </w:r>
            <w:proofErr w:type="spellStart"/>
            <w:r w:rsidRPr="003364C5">
              <w:rPr>
                <w:rFonts w:eastAsiaTheme="minorHAnsi"/>
                <w:lang w:eastAsia="en-US"/>
              </w:rPr>
              <w:t>excel</w:t>
            </w:r>
            <w:proofErr w:type="spellEnd"/>
            <w:r w:rsidRPr="003364C5">
              <w:rPr>
                <w:rFonts w:eastAsiaTheme="minorHAnsi"/>
                <w:lang w:eastAsia="en-US"/>
              </w:rPr>
              <w:t xml:space="preserve"> файла</w:t>
            </w:r>
          </w:p>
          <w:p w14:paraId="3C3471B5" w14:textId="2E70BE47" w:rsidR="00303818" w:rsidRPr="00B84A9D" w:rsidRDefault="00B84A9D" w:rsidP="00B84A9D">
            <w:pPr>
              <w:jc w:val="center"/>
            </w:pPr>
            <w:r w:rsidRPr="001F7E86">
              <w:rPr>
                <w:lang w:val="en-US"/>
              </w:rPr>
              <w:t>Button</w:t>
            </w:r>
            <w:r>
              <w:t>4</w:t>
            </w:r>
          </w:p>
        </w:tc>
      </w:tr>
    </w:tbl>
    <w:p w14:paraId="7F2E269B" w14:textId="74C03CE4" w:rsidR="004A5AA2" w:rsidRPr="001F7E86" w:rsidRDefault="004A5AA2" w:rsidP="00497963"/>
    <w:p w14:paraId="0DECEE44" w14:textId="47E184DD" w:rsidR="00B861ED" w:rsidRPr="001F7E86" w:rsidRDefault="00B861ED" w:rsidP="00497963"/>
    <w:p w14:paraId="31B2F5A4" w14:textId="77777777" w:rsidR="00221620" w:rsidRPr="001F7E86" w:rsidRDefault="00221620" w:rsidP="00497963"/>
    <w:p w14:paraId="2DEF7CE8" w14:textId="77777777" w:rsidR="00B861ED" w:rsidRPr="001F7E86" w:rsidRDefault="00B861ED" w:rsidP="00CC3B98">
      <w:pPr>
        <w:pStyle w:val="Heading2"/>
        <w:rPr>
          <w:rFonts w:ascii="Times New Roman" w:hAnsi="Times New Roman" w:cs="Times New Roman"/>
        </w:rPr>
      </w:pPr>
      <w:bookmarkStart w:id="8" w:name="_Toc27570714"/>
      <w:r w:rsidRPr="001F7E86">
        <w:rPr>
          <w:rFonts w:ascii="Times New Roman" w:hAnsi="Times New Roman" w:cs="Times New Roman"/>
        </w:rPr>
        <w:t>Раздел №6 Стадия конструирования программного обеспечения для поиска решения одномерной задачи оптимизации.</w:t>
      </w:r>
      <w:bookmarkEnd w:id="8"/>
    </w:p>
    <w:p w14:paraId="2B53A2B5" w14:textId="36694332" w:rsidR="00B71105" w:rsidRPr="001F7E86" w:rsidRDefault="00B861ED" w:rsidP="00B861ED">
      <w:r w:rsidRPr="001F7E86">
        <w:t>Этап №</w:t>
      </w:r>
      <w:r w:rsidR="002B17F5" w:rsidRPr="001F7E86">
        <w:t>3</w:t>
      </w:r>
      <w:r w:rsidRPr="001F7E86">
        <w:t xml:space="preserve">: Код программы на </w:t>
      </w:r>
      <w:proofErr w:type="gramStart"/>
      <w:r w:rsidRPr="001F7E86">
        <w:rPr>
          <w:lang w:val="en-US"/>
        </w:rPr>
        <w:t>C</w:t>
      </w:r>
      <w:r w:rsidRPr="001F7E86">
        <w:t xml:space="preserve"># </w:t>
      </w:r>
      <w:r w:rsidR="00B71105" w:rsidRPr="001F7E86">
        <w:t>,</w:t>
      </w:r>
      <w:proofErr w:type="gramEnd"/>
      <w:r w:rsidR="00B71105" w:rsidRPr="001F7E86">
        <w:t xml:space="preserve"> ассоциированный с интерфейс</w:t>
      </w:r>
      <w:r w:rsidR="00372C56" w:rsidRPr="001F7E86">
        <w:t>н</w:t>
      </w:r>
      <w:r w:rsidR="00B71105" w:rsidRPr="001F7E86">
        <w:t>ой формой “</w:t>
      </w:r>
      <w:r w:rsidR="00B71105" w:rsidRPr="001F7E86">
        <w:rPr>
          <w:lang w:val="en-US"/>
        </w:rPr>
        <w:t>Form</w:t>
      </w:r>
      <w:r w:rsidR="00B71105" w:rsidRPr="001F7E86">
        <w:t>1.</w:t>
      </w:r>
      <w:r w:rsidR="00B71105" w:rsidRPr="001F7E86">
        <w:rPr>
          <w:lang w:val="en-US"/>
        </w:rPr>
        <w:t>cs</w:t>
      </w:r>
      <w:r w:rsidR="00B71105" w:rsidRPr="001F7E86">
        <w:t>”</w:t>
      </w:r>
    </w:p>
    <w:p w14:paraId="14814488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>using parserDecimal.Parser;</w:t>
      </w:r>
    </w:p>
    <w:p w14:paraId="3E2EE0DC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>using System;</w:t>
      </w:r>
    </w:p>
    <w:p w14:paraId="27752E64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>using System.Windows.Forms;</w:t>
      </w:r>
    </w:p>
    <w:p w14:paraId="55817D55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using System.IO; </w:t>
      </w:r>
    </w:p>
    <w:p w14:paraId="63B1F8E6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using Microsoft.Office.Interop.Excel; </w:t>
      </w:r>
    </w:p>
    <w:p w14:paraId="3DA67349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>using Excel = Microsoft.Office.Interop.Excel;</w:t>
      </w:r>
    </w:p>
    <w:p w14:paraId="35A1884B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>using System.Diagnostics;</w:t>
      </w:r>
    </w:p>
    <w:p w14:paraId="10F677BF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</w:p>
    <w:p w14:paraId="5A5C8D56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>namespace Even_Search_Method</w:t>
      </w:r>
    </w:p>
    <w:p w14:paraId="2BA709DD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>{</w:t>
      </w:r>
    </w:p>
    <w:p w14:paraId="42323329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public partial class Form1 : Form</w:t>
      </w:r>
    </w:p>
    <w:p w14:paraId="1AE17780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{</w:t>
      </w:r>
    </w:p>
    <w:p w14:paraId="56B2278A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public Form1()</w:t>
      </w:r>
    </w:p>
    <w:p w14:paraId="0BA3C243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{</w:t>
      </w:r>
    </w:p>
    <w:p w14:paraId="246031C0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InitializeComponent();</w:t>
      </w:r>
    </w:p>
    <w:p w14:paraId="19614913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}</w:t>
      </w:r>
    </w:p>
    <w:p w14:paraId="443D2BD4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string func = ""; //функция</w:t>
      </w:r>
    </w:p>
    <w:p w14:paraId="79C73A41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</w:p>
    <w:p w14:paraId="6B12D270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</w:p>
    <w:p w14:paraId="4C1FF238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private void button1_Click(object sender, EventArgs e)</w:t>
      </w:r>
    </w:p>
    <w:p w14:paraId="009C3EF7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{</w:t>
      </w:r>
    </w:p>
    <w:p w14:paraId="05283D6F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Computer computer = new Computer();</w:t>
      </w:r>
    </w:p>
    <w:p w14:paraId="73C98B89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</w:t>
      </w:r>
    </w:p>
    <w:p w14:paraId="15FB05A9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decimal x0, x1 = 0, tol, H = 0, YF0, YF1 = 0, F1,F2;</w:t>
      </w:r>
    </w:p>
    <w:p w14:paraId="5A14D46C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int max, k = 0, cond = 0;</w:t>
      </w:r>
    </w:p>
    <w:p w14:paraId="6C261DA1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</w:p>
    <w:p w14:paraId="0D4BA6FF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lastRenderedPageBreak/>
        <w:t xml:space="preserve">            func = comboBox1.Text;</w:t>
      </w:r>
    </w:p>
    <w:p w14:paraId="2A5241B4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func = func.ToLower();</w:t>
      </w:r>
    </w:p>
    <w:p w14:paraId="30AF71A8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Stopwatch swatch = new Stopwatch();</w:t>
      </w:r>
    </w:p>
    <w:p w14:paraId="55A7F6A6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swatch</w:t>
      </w:r>
      <w:r w:rsidRPr="00B17271">
        <w:rPr>
          <w:rFonts w:ascii="Consolas" w:hAnsi="Consolas"/>
          <w:noProof/>
          <w:sz w:val="22"/>
          <w:szCs w:val="22"/>
        </w:rPr>
        <w:t>.</w:t>
      </w:r>
      <w:r w:rsidRPr="00B17271">
        <w:rPr>
          <w:rFonts w:ascii="Consolas" w:hAnsi="Consolas"/>
          <w:noProof/>
          <w:sz w:val="22"/>
          <w:szCs w:val="22"/>
          <w:lang w:val="en-US"/>
        </w:rPr>
        <w:t>Start</w:t>
      </w:r>
      <w:r w:rsidRPr="00B17271">
        <w:rPr>
          <w:rFonts w:ascii="Consolas" w:hAnsi="Consolas"/>
          <w:noProof/>
          <w:sz w:val="22"/>
          <w:szCs w:val="22"/>
        </w:rPr>
        <w:t>(); //начало подсчета времени</w:t>
      </w:r>
    </w:p>
    <w:p w14:paraId="27AE161F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</w:rPr>
      </w:pPr>
      <w:r w:rsidRPr="00B17271">
        <w:rPr>
          <w:rFonts w:ascii="Consolas" w:hAnsi="Consolas"/>
          <w:noProof/>
          <w:sz w:val="22"/>
          <w:szCs w:val="22"/>
        </w:rPr>
        <w:t xml:space="preserve">            </w:t>
      </w:r>
      <w:r w:rsidRPr="00B17271">
        <w:rPr>
          <w:rFonts w:ascii="Consolas" w:hAnsi="Consolas"/>
          <w:noProof/>
          <w:sz w:val="22"/>
          <w:szCs w:val="22"/>
          <w:lang w:val="en-US"/>
        </w:rPr>
        <w:t>try</w:t>
      </w:r>
    </w:p>
    <w:p w14:paraId="5C93789B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</w:rPr>
        <w:t xml:space="preserve">            </w:t>
      </w:r>
      <w:r w:rsidRPr="00B17271">
        <w:rPr>
          <w:rFonts w:ascii="Consolas" w:hAnsi="Consolas"/>
          <w:noProof/>
          <w:sz w:val="22"/>
          <w:szCs w:val="22"/>
          <w:lang w:val="en-US"/>
        </w:rPr>
        <w:t>{</w:t>
      </w:r>
    </w:p>
    <w:p w14:paraId="2086A7E1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x0 = decimal.Parse(textBox1.Text);</w:t>
      </w:r>
    </w:p>
    <w:p w14:paraId="68E326D9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YF0 = computer.Compute(func, x0);</w:t>
      </w:r>
    </w:p>
    <w:p w14:paraId="6D5630F1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tol = Convert.ToDecimal(Convert.ToDouble(textBox2.Text));</w:t>
      </w:r>
    </w:p>
    <w:p w14:paraId="1EA06CC9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max = int.Parse(textBox3.Text);</w:t>
      </w:r>
    </w:p>
    <w:p w14:paraId="0B7A2FC4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}</w:t>
      </w:r>
    </w:p>
    <w:p w14:paraId="69873663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catch</w:t>
      </w:r>
    </w:p>
    <w:p w14:paraId="033E590C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{</w:t>
      </w:r>
    </w:p>
    <w:p w14:paraId="09EAD61D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MessageBox.Show("Проверьте входные данные.", </w:t>
      </w:r>
    </w:p>
    <w:p w14:paraId="1124C539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"Ошибка валидации", MessageBoxButtons.OK, MessageBoxIcon.Information);</w:t>
      </w:r>
    </w:p>
    <w:p w14:paraId="4AAEC608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return</w:t>
      </w:r>
      <w:r w:rsidRPr="00B17271">
        <w:rPr>
          <w:rFonts w:ascii="Consolas" w:hAnsi="Consolas"/>
          <w:noProof/>
          <w:sz w:val="22"/>
          <w:szCs w:val="22"/>
        </w:rPr>
        <w:t>;</w:t>
      </w:r>
    </w:p>
    <w:p w14:paraId="2DF0038D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</w:rPr>
      </w:pPr>
      <w:r w:rsidRPr="00B17271">
        <w:rPr>
          <w:rFonts w:ascii="Consolas" w:hAnsi="Consolas"/>
          <w:noProof/>
          <w:sz w:val="22"/>
          <w:szCs w:val="22"/>
        </w:rPr>
        <w:t xml:space="preserve">            }</w:t>
      </w:r>
    </w:p>
    <w:p w14:paraId="6BC503E6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</w:rPr>
      </w:pPr>
      <w:r w:rsidRPr="00B17271">
        <w:rPr>
          <w:rFonts w:ascii="Consolas" w:hAnsi="Consolas"/>
          <w:noProof/>
          <w:sz w:val="22"/>
          <w:szCs w:val="22"/>
        </w:rPr>
        <w:t xml:space="preserve">            </w:t>
      </w:r>
      <w:r w:rsidRPr="00B17271">
        <w:rPr>
          <w:rFonts w:ascii="Consolas" w:hAnsi="Consolas"/>
          <w:noProof/>
          <w:sz w:val="22"/>
          <w:szCs w:val="22"/>
          <w:lang w:val="en-US"/>
        </w:rPr>
        <w:t>if</w:t>
      </w:r>
      <w:r w:rsidRPr="00B17271">
        <w:rPr>
          <w:rFonts w:ascii="Consolas" w:hAnsi="Consolas"/>
          <w:noProof/>
          <w:sz w:val="22"/>
          <w:szCs w:val="22"/>
        </w:rPr>
        <w:t xml:space="preserve"> (</w:t>
      </w:r>
      <w:r w:rsidRPr="00B17271">
        <w:rPr>
          <w:rFonts w:ascii="Consolas" w:hAnsi="Consolas"/>
          <w:noProof/>
          <w:sz w:val="22"/>
          <w:szCs w:val="22"/>
          <w:lang w:val="en-US"/>
        </w:rPr>
        <w:t>max</w:t>
      </w:r>
      <w:r w:rsidRPr="00B17271">
        <w:rPr>
          <w:rFonts w:ascii="Consolas" w:hAnsi="Consolas"/>
          <w:noProof/>
          <w:sz w:val="22"/>
          <w:szCs w:val="22"/>
        </w:rPr>
        <w:t xml:space="preserve"> &lt;= 0)</w:t>
      </w:r>
    </w:p>
    <w:p w14:paraId="003379EE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</w:rPr>
      </w:pPr>
      <w:r w:rsidRPr="00B17271">
        <w:rPr>
          <w:rFonts w:ascii="Consolas" w:hAnsi="Consolas"/>
          <w:noProof/>
          <w:sz w:val="22"/>
          <w:szCs w:val="22"/>
        </w:rPr>
        <w:t xml:space="preserve">            {</w:t>
      </w:r>
    </w:p>
    <w:p w14:paraId="51D95E2D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</w:rPr>
      </w:pPr>
      <w:r w:rsidRPr="00B17271">
        <w:rPr>
          <w:rFonts w:ascii="Consolas" w:hAnsi="Consolas"/>
          <w:noProof/>
          <w:sz w:val="22"/>
          <w:szCs w:val="22"/>
        </w:rPr>
        <w:t xml:space="preserve">                </w:t>
      </w:r>
      <w:r w:rsidRPr="00B17271">
        <w:rPr>
          <w:rFonts w:ascii="Consolas" w:hAnsi="Consolas"/>
          <w:noProof/>
          <w:sz w:val="22"/>
          <w:szCs w:val="22"/>
          <w:lang w:val="en-US"/>
        </w:rPr>
        <w:t>MessageBox</w:t>
      </w:r>
      <w:r w:rsidRPr="00B17271">
        <w:rPr>
          <w:rFonts w:ascii="Consolas" w:hAnsi="Consolas"/>
          <w:noProof/>
          <w:sz w:val="22"/>
          <w:szCs w:val="22"/>
        </w:rPr>
        <w:t>.</w:t>
      </w:r>
      <w:r w:rsidRPr="00B17271">
        <w:rPr>
          <w:rFonts w:ascii="Consolas" w:hAnsi="Consolas"/>
          <w:noProof/>
          <w:sz w:val="22"/>
          <w:szCs w:val="22"/>
          <w:lang w:val="en-US"/>
        </w:rPr>
        <w:t>Show</w:t>
      </w:r>
      <w:r w:rsidRPr="00B17271">
        <w:rPr>
          <w:rFonts w:ascii="Consolas" w:hAnsi="Consolas"/>
          <w:noProof/>
          <w:sz w:val="22"/>
          <w:szCs w:val="22"/>
        </w:rPr>
        <w:t>("Значение итерации должно быть больше единицы!",</w:t>
      </w:r>
    </w:p>
    <w:p w14:paraId="1AFEBF77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</w:rPr>
        <w:t xml:space="preserve">                 </w:t>
      </w:r>
      <w:r w:rsidRPr="00B17271">
        <w:rPr>
          <w:rFonts w:ascii="Consolas" w:hAnsi="Consolas"/>
          <w:noProof/>
          <w:sz w:val="22"/>
          <w:szCs w:val="22"/>
          <w:lang w:val="en-US"/>
        </w:rPr>
        <w:t>"Ошибка валидации", MessageBoxButtons.OK, MessageBoxIcon.Information);</w:t>
      </w:r>
    </w:p>
    <w:p w14:paraId="3A03F54C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</w:t>
      </w:r>
      <w:r w:rsidRPr="00B17271">
        <w:rPr>
          <w:rFonts w:ascii="Consolas" w:hAnsi="Consolas"/>
          <w:noProof/>
          <w:sz w:val="22"/>
          <w:szCs w:val="22"/>
        </w:rPr>
        <w:t>}</w:t>
      </w:r>
    </w:p>
    <w:p w14:paraId="44E63FDF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</w:rPr>
      </w:pPr>
      <w:r w:rsidRPr="00B17271">
        <w:rPr>
          <w:rFonts w:ascii="Consolas" w:hAnsi="Consolas"/>
          <w:noProof/>
          <w:sz w:val="22"/>
          <w:szCs w:val="22"/>
        </w:rPr>
        <w:t xml:space="preserve">            </w:t>
      </w:r>
      <w:r w:rsidRPr="00B17271">
        <w:rPr>
          <w:rFonts w:ascii="Consolas" w:hAnsi="Consolas"/>
          <w:noProof/>
          <w:sz w:val="22"/>
          <w:szCs w:val="22"/>
          <w:lang w:val="en-US"/>
        </w:rPr>
        <w:t>else</w:t>
      </w:r>
      <w:r w:rsidRPr="00B17271">
        <w:rPr>
          <w:rFonts w:ascii="Consolas" w:hAnsi="Consolas"/>
          <w:noProof/>
          <w:sz w:val="22"/>
          <w:szCs w:val="22"/>
        </w:rPr>
        <w:t xml:space="preserve"> </w:t>
      </w:r>
      <w:r w:rsidRPr="00B17271">
        <w:rPr>
          <w:rFonts w:ascii="Consolas" w:hAnsi="Consolas"/>
          <w:noProof/>
          <w:sz w:val="22"/>
          <w:szCs w:val="22"/>
          <w:lang w:val="en-US"/>
        </w:rPr>
        <w:t>if</w:t>
      </w:r>
      <w:r w:rsidRPr="00B17271">
        <w:rPr>
          <w:rFonts w:ascii="Consolas" w:hAnsi="Consolas"/>
          <w:noProof/>
          <w:sz w:val="22"/>
          <w:szCs w:val="22"/>
        </w:rPr>
        <w:t xml:space="preserve"> (</w:t>
      </w:r>
      <w:r w:rsidRPr="00B17271">
        <w:rPr>
          <w:rFonts w:ascii="Consolas" w:hAnsi="Consolas"/>
          <w:noProof/>
          <w:sz w:val="22"/>
          <w:szCs w:val="22"/>
          <w:lang w:val="en-US"/>
        </w:rPr>
        <w:t>tol</w:t>
      </w:r>
      <w:r w:rsidRPr="00B17271">
        <w:rPr>
          <w:rFonts w:ascii="Consolas" w:hAnsi="Consolas"/>
          <w:noProof/>
          <w:sz w:val="22"/>
          <w:szCs w:val="22"/>
        </w:rPr>
        <w:t xml:space="preserve"> &lt;= 0)</w:t>
      </w:r>
    </w:p>
    <w:p w14:paraId="502D30FE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</w:rPr>
      </w:pPr>
      <w:r w:rsidRPr="00B17271">
        <w:rPr>
          <w:rFonts w:ascii="Consolas" w:hAnsi="Consolas"/>
          <w:noProof/>
          <w:sz w:val="22"/>
          <w:szCs w:val="22"/>
        </w:rPr>
        <w:t xml:space="preserve">            {</w:t>
      </w:r>
    </w:p>
    <w:p w14:paraId="70BD5816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</w:rPr>
      </w:pPr>
      <w:r w:rsidRPr="00B17271">
        <w:rPr>
          <w:rFonts w:ascii="Consolas" w:hAnsi="Consolas"/>
          <w:noProof/>
          <w:sz w:val="22"/>
          <w:szCs w:val="22"/>
        </w:rPr>
        <w:t xml:space="preserve">                </w:t>
      </w:r>
      <w:r w:rsidRPr="00B17271">
        <w:rPr>
          <w:rFonts w:ascii="Consolas" w:hAnsi="Consolas"/>
          <w:noProof/>
          <w:sz w:val="22"/>
          <w:szCs w:val="22"/>
          <w:lang w:val="en-US"/>
        </w:rPr>
        <w:t>MessageBox</w:t>
      </w:r>
      <w:r w:rsidRPr="00B17271">
        <w:rPr>
          <w:rFonts w:ascii="Consolas" w:hAnsi="Consolas"/>
          <w:noProof/>
          <w:sz w:val="22"/>
          <w:szCs w:val="22"/>
        </w:rPr>
        <w:t>.</w:t>
      </w:r>
      <w:r w:rsidRPr="00B17271">
        <w:rPr>
          <w:rFonts w:ascii="Consolas" w:hAnsi="Consolas"/>
          <w:noProof/>
          <w:sz w:val="22"/>
          <w:szCs w:val="22"/>
          <w:lang w:val="en-US"/>
        </w:rPr>
        <w:t>Show</w:t>
      </w:r>
      <w:r w:rsidRPr="00B17271">
        <w:rPr>
          <w:rFonts w:ascii="Consolas" w:hAnsi="Consolas"/>
          <w:noProof/>
          <w:sz w:val="22"/>
          <w:szCs w:val="22"/>
        </w:rPr>
        <w:t>("Погрешность должно быть больше нуля",</w:t>
      </w:r>
    </w:p>
    <w:p w14:paraId="2AE93FB3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</w:rPr>
        <w:t xml:space="preserve">                    </w:t>
      </w:r>
      <w:r w:rsidRPr="00B17271">
        <w:rPr>
          <w:rFonts w:ascii="Consolas" w:hAnsi="Consolas"/>
          <w:noProof/>
          <w:sz w:val="22"/>
          <w:szCs w:val="22"/>
          <w:lang w:val="en-US"/>
        </w:rPr>
        <w:t>"Ошибка валидации", MessageBoxButtons.OK, MessageBoxIcon.Information);</w:t>
      </w:r>
    </w:p>
    <w:p w14:paraId="513D8BAB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}</w:t>
      </w:r>
    </w:p>
    <w:p w14:paraId="41241090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else</w:t>
      </w:r>
    </w:p>
    <w:p w14:paraId="1F9C3E4E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{</w:t>
      </w:r>
    </w:p>
    <w:p w14:paraId="480EEF95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</w:t>
      </w:r>
    </w:p>
    <w:p w14:paraId="0009F848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if (radioButton1.Checked)</w:t>
      </w:r>
    </w:p>
    <w:p w14:paraId="19868AC5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{</w:t>
      </w:r>
    </w:p>
    <w:p w14:paraId="59866C47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H = tol;</w:t>
      </w:r>
    </w:p>
    <w:p w14:paraId="14F4B695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YF0 = aziretParser.ParserDecimal.Compute(func, x0);</w:t>
      </w:r>
    </w:p>
    <w:p w14:paraId="0B0D2AC7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</w:t>
      </w:r>
    </w:p>
    <w:p w14:paraId="132ED40F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while (k &lt; max)</w:t>
      </w:r>
    </w:p>
    <w:p w14:paraId="068A0D08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{</w:t>
      </w:r>
    </w:p>
    <w:p w14:paraId="7922AD9D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k = k + 1;</w:t>
      </w:r>
    </w:p>
    <w:p w14:paraId="426B6BB4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progressBar1.Visible = true;</w:t>
      </w:r>
    </w:p>
    <w:p w14:paraId="2E0FA20C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progressBar1.Maximum = k + 1;</w:t>
      </w:r>
    </w:p>
    <w:p w14:paraId="28C86F0B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progressBar1.Value = k;</w:t>
      </w:r>
    </w:p>
    <w:p w14:paraId="2C58B3D1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x1 = x0 + H;</w:t>
      </w:r>
    </w:p>
    <w:p w14:paraId="61F722F4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YF1 = aziretParser.ParserDecimal.Compute(func, x1);</w:t>
      </w:r>
    </w:p>
    <w:p w14:paraId="6104D629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</w:p>
    <w:p w14:paraId="1198D5D6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if (YF1 &gt;= YF0)</w:t>
      </w:r>
    </w:p>
    <w:p w14:paraId="2F503EA5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{</w:t>
      </w:r>
    </w:p>
    <w:p w14:paraId="348019DB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    if (k == 1)</w:t>
      </w:r>
    </w:p>
    <w:p w14:paraId="316CBF33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    {</w:t>
      </w:r>
    </w:p>
    <w:p w14:paraId="33EFDCCC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        cond = 1;</w:t>
      </w:r>
    </w:p>
    <w:p w14:paraId="13F64CB6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    }</w:t>
      </w:r>
    </w:p>
    <w:p w14:paraId="6AE9AA59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    x1 = x0;</w:t>
      </w:r>
    </w:p>
    <w:p w14:paraId="2138F612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    YF1 = YF0;</w:t>
      </w:r>
    </w:p>
    <w:p w14:paraId="2144CD02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lastRenderedPageBreak/>
        <w:t xml:space="preserve">                            break;</w:t>
      </w:r>
    </w:p>
    <w:p w14:paraId="67798F9B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}</w:t>
      </w:r>
    </w:p>
    <w:p w14:paraId="3D870AE5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else</w:t>
      </w:r>
    </w:p>
    <w:p w14:paraId="00B9C804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{</w:t>
      </w:r>
    </w:p>
    <w:p w14:paraId="723AE63D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    x0 = x1;</w:t>
      </w:r>
    </w:p>
    <w:p w14:paraId="589FB97B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    YF0 = YF1;</w:t>
      </w:r>
    </w:p>
    <w:p w14:paraId="029B8AB7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    x1 = x0 + H;</w:t>
      </w:r>
    </w:p>
    <w:p w14:paraId="24253898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    YF1 = aziretParser.ParserDecimal.Compute(func, x1);</w:t>
      </w:r>
    </w:p>
    <w:p w14:paraId="42F8D5D8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}</w:t>
      </w:r>
    </w:p>
    <w:p w14:paraId="5F3099E8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}</w:t>
      </w:r>
    </w:p>
    <w:p w14:paraId="668D3C56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swatch.Stop();</w:t>
      </w:r>
    </w:p>
    <w:p w14:paraId="53508E07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progressBar1.Value = k;</w:t>
      </w:r>
    </w:p>
    <w:p w14:paraId="546573C4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progressBar1.Visible = true;</w:t>
      </w:r>
    </w:p>
    <w:p w14:paraId="5316FC25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progressBar1.Value = 0;</w:t>
      </w:r>
    </w:p>
    <w:p w14:paraId="33D3FE65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textBox8.Text = (swatch.Elapsed).ToString();</w:t>
      </w:r>
    </w:p>
    <w:p w14:paraId="66D33232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textBox4.Text = x1.ToString();</w:t>
      </w:r>
    </w:p>
    <w:p w14:paraId="4F398945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textBox5.Text = YF1.ToString("0E0");</w:t>
      </w:r>
    </w:p>
    <w:p w14:paraId="6D54057D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textBox6.Text = k.ToString();</w:t>
      </w:r>
    </w:p>
    <w:p w14:paraId="4B637C0E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textBox7.Text = H.ToString("0E0");</w:t>
      </w:r>
    </w:p>
    <w:p w14:paraId="429AF170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</w:p>
    <w:p w14:paraId="4D2D330C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F1 = computer.Compute(func, x1 - tol);</w:t>
      </w:r>
    </w:p>
    <w:p w14:paraId="5A0C39A3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textBox10.Text = F1.ToString("0E0");</w:t>
      </w:r>
    </w:p>
    <w:p w14:paraId="220BF9BC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F2 = computer.Compute(func, x1 + tol);</w:t>
      </w:r>
    </w:p>
    <w:p w14:paraId="40785AC4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textBox11.Text = F2.ToString("0E0");</w:t>
      </w:r>
    </w:p>
    <w:p w14:paraId="643EF741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</w:p>
    <w:p w14:paraId="5EA06196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if (YF1 &lt;= F1 &amp;&amp; YF1 &lt;= F2)</w:t>
      </w:r>
    </w:p>
    <w:p w14:paraId="49CCA3B0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{</w:t>
      </w:r>
    </w:p>
    <w:p w14:paraId="4AB07BDE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label12.ForeColor = System.Drawing.Color.Green;</w:t>
      </w:r>
    </w:p>
    <w:p w14:paraId="6F8CC0D2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label12.Visible = true;</w:t>
      </w:r>
    </w:p>
    <w:p w14:paraId="05CE3BF1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label12.Text =  "\r\n" +</w:t>
      </w:r>
    </w:p>
    <w:p w14:paraId="53DE4592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    "\r\n" +</w:t>
      </w:r>
    </w:p>
    <w:p w14:paraId="111FD4A6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    "The result x* is the minimizer of \r\nthis function because \r\n" +</w:t>
      </w:r>
    </w:p>
    <w:p w14:paraId="0D2D9948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    "F(x*) &lt;= F(x*–Tolerance) \r\n" +</w:t>
      </w:r>
    </w:p>
    <w:p w14:paraId="295E22BE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    "And \r\n" +</w:t>
      </w:r>
    </w:p>
    <w:p w14:paraId="1B67A6B9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    "F(x*) &lt;= F(x*+Tolerance) \r\n";</w:t>
      </w:r>
    </w:p>
    <w:p w14:paraId="7273B68F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}</w:t>
      </w:r>
    </w:p>
    <w:p w14:paraId="5C2F845C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else </w:t>
      </w:r>
    </w:p>
    <w:p w14:paraId="25F5935E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{</w:t>
      </w:r>
    </w:p>
    <w:p w14:paraId="59233DBC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label12.ForeColor = System.Drawing.Color.DarkRed;</w:t>
      </w:r>
    </w:p>
    <w:p w14:paraId="3804452A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label12.Visible = true;</w:t>
      </w:r>
    </w:p>
    <w:p w14:paraId="16DE3D5E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label12.Text = "\r\n" +</w:t>
      </w:r>
    </w:p>
    <w:p w14:paraId="66E50235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    "\r\n" +</w:t>
      </w:r>
    </w:p>
    <w:p w14:paraId="7A929AE5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    "The result x* is not the minimizer of\r\nthis function because \r\n" +</w:t>
      </w:r>
    </w:p>
    <w:p w14:paraId="654D35C1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    "F(x*) &lt;= F(x*–Tolerance) \r\n" +</w:t>
      </w:r>
    </w:p>
    <w:p w14:paraId="5E1422F9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    "And \r\n" +</w:t>
      </w:r>
    </w:p>
    <w:p w14:paraId="458E9FF2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    "F(x*) &gt;= F(x*+Tolerance) \r\n"; </w:t>
      </w:r>
    </w:p>
    <w:p w14:paraId="0B9AD990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}</w:t>
      </w:r>
    </w:p>
    <w:p w14:paraId="4E992A33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</w:t>
      </w:r>
    </w:p>
    <w:p w14:paraId="64F4CBE7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if (cond == 1)</w:t>
      </w:r>
    </w:p>
    <w:p w14:paraId="1E3F53E8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{</w:t>
      </w:r>
    </w:p>
    <w:p w14:paraId="7E82AFD6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label12.ForeColor = System.Drawing.Color.DarkRed;</w:t>
      </w:r>
    </w:p>
    <w:p w14:paraId="76A0ACA9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DialogResult result = MessageBox.Show("Метод не выполнил ни одну итерацию, \r\n" +</w:t>
      </w:r>
    </w:p>
    <w:p w14:paraId="0D0CBC6B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lastRenderedPageBreak/>
        <w:t xml:space="preserve">                            </w:t>
      </w:r>
      <w:r w:rsidRPr="00B17271">
        <w:rPr>
          <w:rFonts w:ascii="Consolas" w:hAnsi="Consolas"/>
          <w:noProof/>
          <w:sz w:val="22"/>
          <w:szCs w:val="22"/>
        </w:rPr>
        <w:t>"поскольку начальное значение уже является \</w:t>
      </w:r>
      <w:r w:rsidRPr="00B17271">
        <w:rPr>
          <w:rFonts w:ascii="Consolas" w:hAnsi="Consolas"/>
          <w:noProof/>
          <w:sz w:val="22"/>
          <w:szCs w:val="22"/>
          <w:lang w:val="en-US"/>
        </w:rPr>
        <w:t>r</w:t>
      </w:r>
      <w:r w:rsidRPr="00B17271">
        <w:rPr>
          <w:rFonts w:ascii="Consolas" w:hAnsi="Consolas"/>
          <w:noProof/>
          <w:sz w:val="22"/>
          <w:szCs w:val="22"/>
        </w:rPr>
        <w:t>\</w:t>
      </w:r>
      <w:r w:rsidRPr="00B17271">
        <w:rPr>
          <w:rFonts w:ascii="Consolas" w:hAnsi="Consolas"/>
          <w:noProof/>
          <w:sz w:val="22"/>
          <w:szCs w:val="22"/>
          <w:lang w:val="en-US"/>
        </w:rPr>
        <w:t>n</w:t>
      </w:r>
      <w:r w:rsidRPr="00B17271">
        <w:rPr>
          <w:rFonts w:ascii="Consolas" w:hAnsi="Consolas"/>
          <w:noProof/>
          <w:sz w:val="22"/>
          <w:szCs w:val="22"/>
        </w:rPr>
        <w:t>" +</w:t>
      </w:r>
    </w:p>
    <w:p w14:paraId="3CA51370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</w:rPr>
      </w:pPr>
      <w:r w:rsidRPr="00B17271">
        <w:rPr>
          <w:rFonts w:ascii="Consolas" w:hAnsi="Consolas"/>
          <w:noProof/>
          <w:sz w:val="22"/>
          <w:szCs w:val="22"/>
        </w:rPr>
        <w:t xml:space="preserve">                            "оптимальной или находится справо от оптимальной. \</w:t>
      </w:r>
      <w:r w:rsidRPr="00B17271">
        <w:rPr>
          <w:rFonts w:ascii="Consolas" w:hAnsi="Consolas"/>
          <w:noProof/>
          <w:sz w:val="22"/>
          <w:szCs w:val="22"/>
          <w:lang w:val="en-US"/>
        </w:rPr>
        <w:t>r</w:t>
      </w:r>
      <w:r w:rsidRPr="00B17271">
        <w:rPr>
          <w:rFonts w:ascii="Consolas" w:hAnsi="Consolas"/>
          <w:noProof/>
          <w:sz w:val="22"/>
          <w:szCs w:val="22"/>
        </w:rPr>
        <w:t>\</w:t>
      </w:r>
      <w:r w:rsidRPr="00B17271">
        <w:rPr>
          <w:rFonts w:ascii="Consolas" w:hAnsi="Consolas"/>
          <w:noProof/>
          <w:sz w:val="22"/>
          <w:szCs w:val="22"/>
          <w:lang w:val="en-US"/>
        </w:rPr>
        <w:t>n</w:t>
      </w:r>
      <w:r w:rsidRPr="00B17271">
        <w:rPr>
          <w:rFonts w:ascii="Consolas" w:hAnsi="Consolas"/>
          <w:noProof/>
          <w:sz w:val="22"/>
          <w:szCs w:val="22"/>
        </w:rPr>
        <w:t>" +</w:t>
      </w:r>
    </w:p>
    <w:p w14:paraId="23E77CDE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</w:rPr>
      </w:pPr>
      <w:r w:rsidRPr="00B17271">
        <w:rPr>
          <w:rFonts w:ascii="Consolas" w:hAnsi="Consolas"/>
          <w:noProof/>
          <w:sz w:val="22"/>
          <w:szCs w:val="22"/>
        </w:rPr>
        <w:t xml:space="preserve">                            "\</w:t>
      </w:r>
      <w:r w:rsidRPr="00B17271">
        <w:rPr>
          <w:rFonts w:ascii="Consolas" w:hAnsi="Consolas"/>
          <w:noProof/>
          <w:sz w:val="22"/>
          <w:szCs w:val="22"/>
          <w:lang w:val="en-US"/>
        </w:rPr>
        <w:t>r</w:t>
      </w:r>
      <w:r w:rsidRPr="00B17271">
        <w:rPr>
          <w:rFonts w:ascii="Consolas" w:hAnsi="Consolas"/>
          <w:noProof/>
          <w:sz w:val="22"/>
          <w:szCs w:val="22"/>
        </w:rPr>
        <w:t>\</w:t>
      </w:r>
      <w:r w:rsidRPr="00B17271">
        <w:rPr>
          <w:rFonts w:ascii="Consolas" w:hAnsi="Consolas"/>
          <w:noProof/>
          <w:sz w:val="22"/>
          <w:szCs w:val="22"/>
          <w:lang w:val="en-US"/>
        </w:rPr>
        <w:t>n</w:t>
      </w:r>
      <w:r w:rsidRPr="00B17271">
        <w:rPr>
          <w:rFonts w:ascii="Consolas" w:hAnsi="Consolas"/>
          <w:noProof/>
          <w:sz w:val="22"/>
          <w:szCs w:val="22"/>
        </w:rPr>
        <w:t>" +</w:t>
      </w:r>
    </w:p>
    <w:p w14:paraId="02AE0793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</w:rPr>
      </w:pPr>
      <w:r w:rsidRPr="00B17271">
        <w:rPr>
          <w:rFonts w:ascii="Consolas" w:hAnsi="Consolas"/>
          <w:noProof/>
          <w:sz w:val="22"/>
          <w:szCs w:val="22"/>
        </w:rPr>
        <w:t xml:space="preserve">                            "Хотите проверить график функции?", "Внимание", </w:t>
      </w:r>
    </w:p>
    <w:p w14:paraId="69654B58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</w:rPr>
      </w:pPr>
      <w:r w:rsidRPr="00B17271">
        <w:rPr>
          <w:rFonts w:ascii="Consolas" w:hAnsi="Consolas"/>
          <w:noProof/>
          <w:sz w:val="22"/>
          <w:szCs w:val="22"/>
        </w:rPr>
        <w:t xml:space="preserve">                            </w:t>
      </w:r>
      <w:r w:rsidRPr="00B17271">
        <w:rPr>
          <w:rFonts w:ascii="Consolas" w:hAnsi="Consolas"/>
          <w:noProof/>
          <w:sz w:val="22"/>
          <w:szCs w:val="22"/>
          <w:lang w:val="en-US"/>
        </w:rPr>
        <w:t>MessageBoxButtons</w:t>
      </w:r>
      <w:r w:rsidRPr="00B17271">
        <w:rPr>
          <w:rFonts w:ascii="Consolas" w:hAnsi="Consolas"/>
          <w:noProof/>
          <w:sz w:val="22"/>
          <w:szCs w:val="22"/>
        </w:rPr>
        <w:t>.</w:t>
      </w:r>
      <w:r w:rsidRPr="00B17271">
        <w:rPr>
          <w:rFonts w:ascii="Consolas" w:hAnsi="Consolas"/>
          <w:noProof/>
          <w:sz w:val="22"/>
          <w:szCs w:val="22"/>
          <w:lang w:val="en-US"/>
        </w:rPr>
        <w:t>YesNo</w:t>
      </w:r>
      <w:r w:rsidRPr="00B17271">
        <w:rPr>
          <w:rFonts w:ascii="Consolas" w:hAnsi="Consolas"/>
          <w:noProof/>
          <w:sz w:val="22"/>
          <w:szCs w:val="22"/>
        </w:rPr>
        <w:t xml:space="preserve">, </w:t>
      </w:r>
      <w:r w:rsidRPr="00B17271">
        <w:rPr>
          <w:rFonts w:ascii="Consolas" w:hAnsi="Consolas"/>
          <w:noProof/>
          <w:sz w:val="22"/>
          <w:szCs w:val="22"/>
          <w:lang w:val="en-US"/>
        </w:rPr>
        <w:t>MessageBoxIcon</w:t>
      </w:r>
      <w:r w:rsidRPr="00B17271">
        <w:rPr>
          <w:rFonts w:ascii="Consolas" w:hAnsi="Consolas"/>
          <w:noProof/>
          <w:sz w:val="22"/>
          <w:szCs w:val="22"/>
        </w:rPr>
        <w:t>.</w:t>
      </w:r>
      <w:r w:rsidRPr="00B17271">
        <w:rPr>
          <w:rFonts w:ascii="Consolas" w:hAnsi="Consolas"/>
          <w:noProof/>
          <w:sz w:val="22"/>
          <w:szCs w:val="22"/>
          <w:lang w:val="en-US"/>
        </w:rPr>
        <w:t>Question</w:t>
      </w:r>
      <w:r w:rsidRPr="00B17271">
        <w:rPr>
          <w:rFonts w:ascii="Consolas" w:hAnsi="Consolas"/>
          <w:noProof/>
          <w:sz w:val="22"/>
          <w:szCs w:val="22"/>
        </w:rPr>
        <w:t>);</w:t>
      </w:r>
    </w:p>
    <w:p w14:paraId="6E0870F8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</w:rPr>
        <w:t xml:space="preserve">                        </w:t>
      </w:r>
      <w:r w:rsidRPr="00B17271">
        <w:rPr>
          <w:rFonts w:ascii="Consolas" w:hAnsi="Consolas"/>
          <w:noProof/>
          <w:sz w:val="22"/>
          <w:szCs w:val="22"/>
          <w:lang w:val="en-US"/>
        </w:rPr>
        <w:t>if (result ==DialogResult.Yes)</w:t>
      </w:r>
    </w:p>
    <w:p w14:paraId="54E2D08E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{</w:t>
      </w:r>
    </w:p>
    <w:p w14:paraId="1C67B82C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    button3_Click(sender, e);</w:t>
      </w:r>
    </w:p>
    <w:p w14:paraId="521128A1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}</w:t>
      </w:r>
    </w:p>
    <w:p w14:paraId="77508E9D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}</w:t>
      </w:r>
    </w:p>
    <w:p w14:paraId="687C0CFA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else if (k == max)</w:t>
      </w:r>
    </w:p>
    <w:p w14:paraId="7A0ABB0B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{</w:t>
      </w:r>
    </w:p>
    <w:p w14:paraId="08B6883D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DialogResult result = MessageBox.Show("Решение не может быть найдено с данной погрешностью </w:t>
      </w:r>
      <w:r w:rsidRPr="00B17271">
        <w:rPr>
          <w:rFonts w:ascii="Consolas" w:hAnsi="Consolas"/>
          <w:noProof/>
          <w:sz w:val="22"/>
          <w:szCs w:val="22"/>
        </w:rPr>
        <w:t>\</w:t>
      </w:r>
      <w:r w:rsidRPr="00B17271">
        <w:rPr>
          <w:rFonts w:ascii="Consolas" w:hAnsi="Consolas"/>
          <w:noProof/>
          <w:sz w:val="22"/>
          <w:szCs w:val="22"/>
          <w:lang w:val="en-US"/>
        </w:rPr>
        <w:t>r</w:t>
      </w:r>
      <w:r w:rsidRPr="00B17271">
        <w:rPr>
          <w:rFonts w:ascii="Consolas" w:hAnsi="Consolas"/>
          <w:noProof/>
          <w:sz w:val="22"/>
          <w:szCs w:val="22"/>
        </w:rPr>
        <w:t>\</w:t>
      </w:r>
      <w:r w:rsidRPr="00B17271">
        <w:rPr>
          <w:rFonts w:ascii="Consolas" w:hAnsi="Consolas"/>
          <w:noProof/>
          <w:sz w:val="22"/>
          <w:szCs w:val="22"/>
          <w:lang w:val="en-US"/>
        </w:rPr>
        <w:t>n</w:t>
      </w:r>
      <w:r w:rsidRPr="00B17271">
        <w:rPr>
          <w:rFonts w:ascii="Consolas" w:hAnsi="Consolas"/>
          <w:noProof/>
          <w:sz w:val="22"/>
          <w:szCs w:val="22"/>
        </w:rPr>
        <w:t>" +</w:t>
      </w:r>
    </w:p>
    <w:p w14:paraId="5D954DB9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</w:rPr>
      </w:pPr>
      <w:r w:rsidRPr="00B17271">
        <w:rPr>
          <w:rFonts w:ascii="Consolas" w:hAnsi="Consolas"/>
          <w:noProof/>
          <w:sz w:val="22"/>
          <w:szCs w:val="22"/>
        </w:rPr>
        <w:t xml:space="preserve">                            "из-за лимита количества итераций. \</w:t>
      </w:r>
      <w:r w:rsidRPr="00B17271">
        <w:rPr>
          <w:rFonts w:ascii="Consolas" w:hAnsi="Consolas"/>
          <w:noProof/>
          <w:sz w:val="22"/>
          <w:szCs w:val="22"/>
          <w:lang w:val="en-US"/>
        </w:rPr>
        <w:t>r</w:t>
      </w:r>
      <w:r w:rsidRPr="00B17271">
        <w:rPr>
          <w:rFonts w:ascii="Consolas" w:hAnsi="Consolas"/>
          <w:noProof/>
          <w:sz w:val="22"/>
          <w:szCs w:val="22"/>
        </w:rPr>
        <w:t>\</w:t>
      </w:r>
      <w:r w:rsidRPr="00B17271">
        <w:rPr>
          <w:rFonts w:ascii="Consolas" w:hAnsi="Consolas"/>
          <w:noProof/>
          <w:sz w:val="22"/>
          <w:szCs w:val="22"/>
          <w:lang w:val="en-US"/>
        </w:rPr>
        <w:t>n</w:t>
      </w:r>
      <w:r w:rsidRPr="00B17271">
        <w:rPr>
          <w:rFonts w:ascii="Consolas" w:hAnsi="Consolas"/>
          <w:noProof/>
          <w:sz w:val="22"/>
          <w:szCs w:val="22"/>
        </w:rPr>
        <w:t>" +</w:t>
      </w:r>
    </w:p>
    <w:p w14:paraId="43D38993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</w:rPr>
      </w:pPr>
      <w:r w:rsidRPr="00B17271">
        <w:rPr>
          <w:rFonts w:ascii="Consolas" w:hAnsi="Consolas"/>
          <w:noProof/>
          <w:sz w:val="22"/>
          <w:szCs w:val="22"/>
        </w:rPr>
        <w:t xml:space="preserve">                            "\</w:t>
      </w:r>
      <w:r w:rsidRPr="00B17271">
        <w:rPr>
          <w:rFonts w:ascii="Consolas" w:hAnsi="Consolas"/>
          <w:noProof/>
          <w:sz w:val="22"/>
          <w:szCs w:val="22"/>
          <w:lang w:val="en-US"/>
        </w:rPr>
        <w:t>r</w:t>
      </w:r>
      <w:r w:rsidRPr="00B17271">
        <w:rPr>
          <w:rFonts w:ascii="Consolas" w:hAnsi="Consolas"/>
          <w:noProof/>
          <w:sz w:val="22"/>
          <w:szCs w:val="22"/>
        </w:rPr>
        <w:t>\</w:t>
      </w:r>
      <w:r w:rsidRPr="00B17271">
        <w:rPr>
          <w:rFonts w:ascii="Consolas" w:hAnsi="Consolas"/>
          <w:noProof/>
          <w:sz w:val="22"/>
          <w:szCs w:val="22"/>
          <w:lang w:val="en-US"/>
        </w:rPr>
        <w:t>n</w:t>
      </w:r>
      <w:r w:rsidRPr="00B17271">
        <w:rPr>
          <w:rFonts w:ascii="Consolas" w:hAnsi="Consolas"/>
          <w:noProof/>
          <w:sz w:val="22"/>
          <w:szCs w:val="22"/>
        </w:rPr>
        <w:t xml:space="preserve">" + </w:t>
      </w:r>
    </w:p>
    <w:p w14:paraId="25519E4D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</w:rPr>
      </w:pPr>
      <w:r w:rsidRPr="00B17271">
        <w:rPr>
          <w:rFonts w:ascii="Consolas" w:hAnsi="Consolas"/>
          <w:noProof/>
          <w:sz w:val="22"/>
          <w:szCs w:val="22"/>
        </w:rPr>
        <w:t xml:space="preserve">                            "Хотите добавит допольнительную итерацию?", "Внимание",</w:t>
      </w:r>
    </w:p>
    <w:p w14:paraId="4732B7E7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</w:rPr>
        <w:t xml:space="preserve">                         </w:t>
      </w:r>
      <w:r w:rsidRPr="00B17271">
        <w:rPr>
          <w:rFonts w:ascii="Consolas" w:hAnsi="Consolas"/>
          <w:noProof/>
          <w:sz w:val="22"/>
          <w:szCs w:val="22"/>
          <w:lang w:val="en-US"/>
        </w:rPr>
        <w:t>MessageBoxButtons.YesNo, MessageBoxIcon.Question);</w:t>
      </w:r>
    </w:p>
    <w:p w14:paraId="7FC60124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if (result == DialogResult.Yes)</w:t>
      </w:r>
    </w:p>
    <w:p w14:paraId="6A26B551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{</w:t>
      </w:r>
    </w:p>
    <w:p w14:paraId="6A06CC59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    max = max + max;</w:t>
      </w:r>
    </w:p>
    <w:p w14:paraId="21DA7010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    textBox3.Text = max.ToString();</w:t>
      </w:r>
    </w:p>
    <w:p w14:paraId="5409E7B5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    button1_Click(sender, e);</w:t>
      </w:r>
    </w:p>
    <w:p w14:paraId="1B0AF90D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}</w:t>
      </w:r>
    </w:p>
    <w:p w14:paraId="0F012997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}</w:t>
      </w:r>
    </w:p>
    <w:p w14:paraId="3AA52C5F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}</w:t>
      </w:r>
    </w:p>
    <w:p w14:paraId="6DA3F9EC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</w:p>
    <w:p w14:paraId="46B7C287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else if (radioButton2.Checked) </w:t>
      </w:r>
    </w:p>
    <w:p w14:paraId="12AE8F2F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{</w:t>
      </w:r>
    </w:p>
    <w:p w14:paraId="4DB7C541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H = tol;</w:t>
      </w:r>
    </w:p>
    <w:p w14:paraId="1E173DE2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YF0 = computer.Compute(func, x0);</w:t>
      </w:r>
    </w:p>
    <w:p w14:paraId="7CADD6D2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</w:p>
    <w:p w14:paraId="341740AF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while (k &lt; max)</w:t>
      </w:r>
    </w:p>
    <w:p w14:paraId="7B193FEE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{</w:t>
      </w:r>
    </w:p>
    <w:p w14:paraId="12B67CCF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k = k + 1;</w:t>
      </w:r>
    </w:p>
    <w:p w14:paraId="7DDEC1AD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progressBar1.Visible = true;</w:t>
      </w:r>
    </w:p>
    <w:p w14:paraId="65B8F7B1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progressBar1.Maximum = k + 1;</w:t>
      </w:r>
    </w:p>
    <w:p w14:paraId="0403263C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progressBar1.Value = k;</w:t>
      </w:r>
    </w:p>
    <w:p w14:paraId="07DE729D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x1 = x0 + H;</w:t>
      </w:r>
    </w:p>
    <w:p w14:paraId="7BDFA7F4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YF1 = computer.Compute(func, x1);</w:t>
      </w:r>
    </w:p>
    <w:p w14:paraId="4E3B4150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</w:p>
    <w:p w14:paraId="524575B3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if (YF1 &lt;= YF0)</w:t>
      </w:r>
    </w:p>
    <w:p w14:paraId="4DC1337C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{</w:t>
      </w:r>
    </w:p>
    <w:p w14:paraId="07E105A0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    if (k == 1)</w:t>
      </w:r>
    </w:p>
    <w:p w14:paraId="5EA17BFA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    {</w:t>
      </w:r>
    </w:p>
    <w:p w14:paraId="741E1024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        cond = 1;</w:t>
      </w:r>
    </w:p>
    <w:p w14:paraId="405E2B9D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    }</w:t>
      </w:r>
    </w:p>
    <w:p w14:paraId="77BC0DA8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    x1 = x0;</w:t>
      </w:r>
    </w:p>
    <w:p w14:paraId="0464EE41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    YF1 = YF0;   </w:t>
      </w:r>
    </w:p>
    <w:p w14:paraId="2F14EFC8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    break;</w:t>
      </w:r>
    </w:p>
    <w:p w14:paraId="513FA006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}</w:t>
      </w:r>
    </w:p>
    <w:p w14:paraId="10EAF441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else</w:t>
      </w:r>
    </w:p>
    <w:p w14:paraId="20A90E93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lastRenderedPageBreak/>
        <w:t xml:space="preserve">                        {</w:t>
      </w:r>
    </w:p>
    <w:p w14:paraId="10A0D048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    x0 = x1;</w:t>
      </w:r>
    </w:p>
    <w:p w14:paraId="04631A73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    YF0 = YF1;</w:t>
      </w:r>
    </w:p>
    <w:p w14:paraId="68FA5B68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    x1 = x0 + H;</w:t>
      </w:r>
    </w:p>
    <w:p w14:paraId="6791965F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    YF1 = computer.Compute(func, x1);</w:t>
      </w:r>
    </w:p>
    <w:p w14:paraId="5742A270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}</w:t>
      </w:r>
    </w:p>
    <w:p w14:paraId="325E7A0E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}</w:t>
      </w:r>
    </w:p>
    <w:p w14:paraId="6D7D3CFB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swatch.Stop();</w:t>
      </w:r>
    </w:p>
    <w:p w14:paraId="7899577A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progressBar1.Visible = false;</w:t>
      </w:r>
    </w:p>
    <w:p w14:paraId="2DBDCB8C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progressBar1.Value = 0;</w:t>
      </w:r>
    </w:p>
    <w:p w14:paraId="653686CF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textBox8.Text = (swatch.Elapsed).ToString();</w:t>
      </w:r>
    </w:p>
    <w:p w14:paraId="77DEA1F1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textBox4.Text = x1.ToString();</w:t>
      </w:r>
    </w:p>
    <w:p w14:paraId="32F78639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textBox5.Text = YF1.ToString("0E0");</w:t>
      </w:r>
    </w:p>
    <w:p w14:paraId="5CE5134B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textBox6.Text = k.ToString();</w:t>
      </w:r>
    </w:p>
    <w:p w14:paraId="5B22153D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textBox7.Text = H.ToString("0E0");</w:t>
      </w:r>
    </w:p>
    <w:p w14:paraId="45959BB4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</w:t>
      </w:r>
    </w:p>
    <w:p w14:paraId="17831A5D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</w:t>
      </w:r>
    </w:p>
    <w:p w14:paraId="1B9730B0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F1 = computer.Compute(func, x1 - tol);</w:t>
      </w:r>
    </w:p>
    <w:p w14:paraId="12338DAE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textBox10.Text = F1.ToString("0E0");</w:t>
      </w:r>
    </w:p>
    <w:p w14:paraId="5ECF1976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F2 = computer.Compute(func, x1 + tol);</w:t>
      </w:r>
    </w:p>
    <w:p w14:paraId="4A10A81F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textBox11.Text = F2.ToString("0E0");</w:t>
      </w:r>
    </w:p>
    <w:p w14:paraId="7C0E8872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</w:t>
      </w:r>
    </w:p>
    <w:p w14:paraId="54957FCA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if (YF1 &gt;= F1 &amp;&amp; YF1 &gt;= F2)</w:t>
      </w:r>
    </w:p>
    <w:p w14:paraId="06544453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{</w:t>
      </w:r>
    </w:p>
    <w:p w14:paraId="69CDD2C1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label12.ForeColor = System.Drawing.Color.Green;</w:t>
      </w:r>
    </w:p>
    <w:p w14:paraId="181B3592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label12.Visible = true;</w:t>
      </w:r>
    </w:p>
    <w:p w14:paraId="66E2D464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label12.Text = "\r\n" +</w:t>
      </w:r>
    </w:p>
    <w:p w14:paraId="26FADC91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    "\r\n" +</w:t>
      </w:r>
    </w:p>
    <w:p w14:paraId="00EC7129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   "The result x* is the maximizer of \r\nthis function because \r\n" +</w:t>
      </w:r>
    </w:p>
    <w:p w14:paraId="09BDD424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   "F(x*) &gt;= F(x*–Tolerance) \r\n" +</w:t>
      </w:r>
    </w:p>
    <w:p w14:paraId="52801CEE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   "And \r\n" +</w:t>
      </w:r>
    </w:p>
    <w:p w14:paraId="17E2B01E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   "F(x*) &gt;= F(x*+Tolerance) \r\n";</w:t>
      </w:r>
    </w:p>
    <w:p w14:paraId="6E8B1C01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}</w:t>
      </w:r>
    </w:p>
    <w:p w14:paraId="69BE398A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else </w:t>
      </w:r>
    </w:p>
    <w:p w14:paraId="41B2419E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{</w:t>
      </w:r>
    </w:p>
    <w:p w14:paraId="6E8C261C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label12.ForeColor = System.Drawing.Color.DarkRed;</w:t>
      </w:r>
    </w:p>
    <w:p w14:paraId="119EE69A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label12.Visible = true;</w:t>
      </w:r>
    </w:p>
    <w:p w14:paraId="1801611D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label12.Text = "\r\n" +</w:t>
      </w:r>
    </w:p>
    <w:p w14:paraId="07F74DBC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    "\r\n" +</w:t>
      </w:r>
    </w:p>
    <w:p w14:paraId="356DE19D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"The result x* is not the maximizer of \r\nthis function because \r\n" +</w:t>
      </w:r>
    </w:p>
    <w:p w14:paraId="53752657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"F(x*) &gt;= F(x*–Tolerance) \r\n" +</w:t>
      </w:r>
    </w:p>
    <w:p w14:paraId="504CBD6F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"And \r\n" +</w:t>
      </w:r>
    </w:p>
    <w:p w14:paraId="2B0C1F65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"F(x*) &lt;= F(x*+Tolerance) \r\n";</w:t>
      </w:r>
    </w:p>
    <w:p w14:paraId="0B1D37E4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}</w:t>
      </w:r>
    </w:p>
    <w:p w14:paraId="7AF5E344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</w:p>
    <w:p w14:paraId="461CA5CF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if (cond == 1)</w:t>
      </w:r>
    </w:p>
    <w:p w14:paraId="5411C4A6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{</w:t>
      </w:r>
    </w:p>
    <w:p w14:paraId="48B1F4F6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DialogResult result = MessageBox.Show("Метод не выполнил ни одну итерацию, \r\n" +</w:t>
      </w:r>
    </w:p>
    <w:p w14:paraId="6E0F6758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   </w:t>
      </w:r>
      <w:r w:rsidRPr="00B17271">
        <w:rPr>
          <w:rFonts w:ascii="Consolas" w:hAnsi="Consolas"/>
          <w:noProof/>
          <w:sz w:val="22"/>
          <w:szCs w:val="22"/>
        </w:rPr>
        <w:t>"поскольку начальное значение уже является \</w:t>
      </w:r>
      <w:r w:rsidRPr="00B17271">
        <w:rPr>
          <w:rFonts w:ascii="Consolas" w:hAnsi="Consolas"/>
          <w:noProof/>
          <w:sz w:val="22"/>
          <w:szCs w:val="22"/>
          <w:lang w:val="en-US"/>
        </w:rPr>
        <w:t>r</w:t>
      </w:r>
      <w:r w:rsidRPr="00B17271">
        <w:rPr>
          <w:rFonts w:ascii="Consolas" w:hAnsi="Consolas"/>
          <w:noProof/>
          <w:sz w:val="22"/>
          <w:szCs w:val="22"/>
        </w:rPr>
        <w:t>\</w:t>
      </w:r>
      <w:r w:rsidRPr="00B17271">
        <w:rPr>
          <w:rFonts w:ascii="Consolas" w:hAnsi="Consolas"/>
          <w:noProof/>
          <w:sz w:val="22"/>
          <w:szCs w:val="22"/>
          <w:lang w:val="en-US"/>
        </w:rPr>
        <w:t>n</w:t>
      </w:r>
      <w:r w:rsidRPr="00B17271">
        <w:rPr>
          <w:rFonts w:ascii="Consolas" w:hAnsi="Consolas"/>
          <w:noProof/>
          <w:sz w:val="22"/>
          <w:szCs w:val="22"/>
        </w:rPr>
        <w:t>" +</w:t>
      </w:r>
    </w:p>
    <w:p w14:paraId="5FFC7CF9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</w:rPr>
      </w:pPr>
      <w:r w:rsidRPr="00B17271">
        <w:rPr>
          <w:rFonts w:ascii="Consolas" w:hAnsi="Consolas"/>
          <w:noProof/>
          <w:sz w:val="22"/>
          <w:szCs w:val="22"/>
        </w:rPr>
        <w:t xml:space="preserve">                           "оптимальной или находится справо от оптимальной. \</w:t>
      </w:r>
      <w:r w:rsidRPr="00B17271">
        <w:rPr>
          <w:rFonts w:ascii="Consolas" w:hAnsi="Consolas"/>
          <w:noProof/>
          <w:sz w:val="22"/>
          <w:szCs w:val="22"/>
          <w:lang w:val="en-US"/>
        </w:rPr>
        <w:t>r</w:t>
      </w:r>
      <w:r w:rsidRPr="00B17271">
        <w:rPr>
          <w:rFonts w:ascii="Consolas" w:hAnsi="Consolas"/>
          <w:noProof/>
          <w:sz w:val="22"/>
          <w:szCs w:val="22"/>
        </w:rPr>
        <w:t>\</w:t>
      </w:r>
      <w:r w:rsidRPr="00B17271">
        <w:rPr>
          <w:rFonts w:ascii="Consolas" w:hAnsi="Consolas"/>
          <w:noProof/>
          <w:sz w:val="22"/>
          <w:szCs w:val="22"/>
          <w:lang w:val="en-US"/>
        </w:rPr>
        <w:t>n</w:t>
      </w:r>
      <w:r w:rsidRPr="00B17271">
        <w:rPr>
          <w:rFonts w:ascii="Consolas" w:hAnsi="Consolas"/>
          <w:noProof/>
          <w:sz w:val="22"/>
          <w:szCs w:val="22"/>
        </w:rPr>
        <w:t>" +</w:t>
      </w:r>
    </w:p>
    <w:p w14:paraId="74534CC6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</w:rPr>
      </w:pPr>
      <w:r w:rsidRPr="00B17271">
        <w:rPr>
          <w:rFonts w:ascii="Consolas" w:hAnsi="Consolas"/>
          <w:noProof/>
          <w:sz w:val="22"/>
          <w:szCs w:val="22"/>
        </w:rPr>
        <w:t xml:space="preserve">                           "\</w:t>
      </w:r>
      <w:r w:rsidRPr="00B17271">
        <w:rPr>
          <w:rFonts w:ascii="Consolas" w:hAnsi="Consolas"/>
          <w:noProof/>
          <w:sz w:val="22"/>
          <w:szCs w:val="22"/>
          <w:lang w:val="en-US"/>
        </w:rPr>
        <w:t>r</w:t>
      </w:r>
      <w:r w:rsidRPr="00B17271">
        <w:rPr>
          <w:rFonts w:ascii="Consolas" w:hAnsi="Consolas"/>
          <w:noProof/>
          <w:sz w:val="22"/>
          <w:szCs w:val="22"/>
        </w:rPr>
        <w:t>\</w:t>
      </w:r>
      <w:r w:rsidRPr="00B17271">
        <w:rPr>
          <w:rFonts w:ascii="Consolas" w:hAnsi="Consolas"/>
          <w:noProof/>
          <w:sz w:val="22"/>
          <w:szCs w:val="22"/>
          <w:lang w:val="en-US"/>
        </w:rPr>
        <w:t>n</w:t>
      </w:r>
      <w:r w:rsidRPr="00B17271">
        <w:rPr>
          <w:rFonts w:ascii="Consolas" w:hAnsi="Consolas"/>
          <w:noProof/>
          <w:sz w:val="22"/>
          <w:szCs w:val="22"/>
        </w:rPr>
        <w:t>" +</w:t>
      </w:r>
    </w:p>
    <w:p w14:paraId="3AB52C7C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</w:rPr>
      </w:pPr>
      <w:r w:rsidRPr="00B17271">
        <w:rPr>
          <w:rFonts w:ascii="Consolas" w:hAnsi="Consolas"/>
          <w:noProof/>
          <w:sz w:val="22"/>
          <w:szCs w:val="22"/>
        </w:rPr>
        <w:t xml:space="preserve">                           "Хотите проверить график функции?", "Внимание",</w:t>
      </w:r>
    </w:p>
    <w:p w14:paraId="537861E5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</w:rPr>
      </w:pPr>
      <w:r w:rsidRPr="00B17271">
        <w:rPr>
          <w:rFonts w:ascii="Consolas" w:hAnsi="Consolas"/>
          <w:noProof/>
          <w:sz w:val="22"/>
          <w:szCs w:val="22"/>
        </w:rPr>
        <w:lastRenderedPageBreak/>
        <w:t xml:space="preserve">                           </w:t>
      </w:r>
      <w:r w:rsidRPr="00B17271">
        <w:rPr>
          <w:rFonts w:ascii="Consolas" w:hAnsi="Consolas"/>
          <w:noProof/>
          <w:sz w:val="22"/>
          <w:szCs w:val="22"/>
          <w:lang w:val="en-US"/>
        </w:rPr>
        <w:t>MessageBoxButtons</w:t>
      </w:r>
      <w:r w:rsidRPr="00B17271">
        <w:rPr>
          <w:rFonts w:ascii="Consolas" w:hAnsi="Consolas"/>
          <w:noProof/>
          <w:sz w:val="22"/>
          <w:szCs w:val="22"/>
        </w:rPr>
        <w:t>.</w:t>
      </w:r>
      <w:r w:rsidRPr="00B17271">
        <w:rPr>
          <w:rFonts w:ascii="Consolas" w:hAnsi="Consolas"/>
          <w:noProof/>
          <w:sz w:val="22"/>
          <w:szCs w:val="22"/>
          <w:lang w:val="en-US"/>
        </w:rPr>
        <w:t>YesNo</w:t>
      </w:r>
      <w:r w:rsidRPr="00B17271">
        <w:rPr>
          <w:rFonts w:ascii="Consolas" w:hAnsi="Consolas"/>
          <w:noProof/>
          <w:sz w:val="22"/>
          <w:szCs w:val="22"/>
        </w:rPr>
        <w:t xml:space="preserve">, </w:t>
      </w:r>
      <w:r w:rsidRPr="00B17271">
        <w:rPr>
          <w:rFonts w:ascii="Consolas" w:hAnsi="Consolas"/>
          <w:noProof/>
          <w:sz w:val="22"/>
          <w:szCs w:val="22"/>
          <w:lang w:val="en-US"/>
        </w:rPr>
        <w:t>MessageBoxIcon</w:t>
      </w:r>
      <w:r w:rsidRPr="00B17271">
        <w:rPr>
          <w:rFonts w:ascii="Consolas" w:hAnsi="Consolas"/>
          <w:noProof/>
          <w:sz w:val="22"/>
          <w:szCs w:val="22"/>
        </w:rPr>
        <w:t>.</w:t>
      </w:r>
      <w:r w:rsidRPr="00B17271">
        <w:rPr>
          <w:rFonts w:ascii="Consolas" w:hAnsi="Consolas"/>
          <w:noProof/>
          <w:sz w:val="22"/>
          <w:szCs w:val="22"/>
          <w:lang w:val="en-US"/>
        </w:rPr>
        <w:t>Question</w:t>
      </w:r>
      <w:r w:rsidRPr="00B17271">
        <w:rPr>
          <w:rFonts w:ascii="Consolas" w:hAnsi="Consolas"/>
          <w:noProof/>
          <w:sz w:val="22"/>
          <w:szCs w:val="22"/>
        </w:rPr>
        <w:t>);</w:t>
      </w:r>
    </w:p>
    <w:p w14:paraId="4C5067A8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</w:rPr>
        <w:t xml:space="preserve">                        </w:t>
      </w:r>
      <w:r w:rsidRPr="00B17271">
        <w:rPr>
          <w:rFonts w:ascii="Consolas" w:hAnsi="Consolas"/>
          <w:noProof/>
          <w:sz w:val="22"/>
          <w:szCs w:val="22"/>
          <w:lang w:val="en-US"/>
        </w:rPr>
        <w:t>if (result == DialogResult.Yes)</w:t>
      </w:r>
    </w:p>
    <w:p w14:paraId="43A56D3A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{</w:t>
      </w:r>
    </w:p>
    <w:p w14:paraId="3C5C11B4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    button3_Click(sender, e);</w:t>
      </w:r>
    </w:p>
    <w:p w14:paraId="331FF2BE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}</w:t>
      </w:r>
    </w:p>
    <w:p w14:paraId="6BB04062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}</w:t>
      </w:r>
    </w:p>
    <w:p w14:paraId="63A2D5E0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else if (k == max)</w:t>
      </w:r>
    </w:p>
    <w:p w14:paraId="78F3F054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{</w:t>
      </w:r>
    </w:p>
    <w:p w14:paraId="4157AD51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DialogResult result = MessageBox.Show("Решение не может быть найдено с данной погрешностью </w:t>
      </w:r>
      <w:r w:rsidRPr="00B17271">
        <w:rPr>
          <w:rFonts w:ascii="Consolas" w:hAnsi="Consolas"/>
          <w:noProof/>
          <w:sz w:val="22"/>
          <w:szCs w:val="22"/>
        </w:rPr>
        <w:t>\</w:t>
      </w:r>
      <w:r w:rsidRPr="00B17271">
        <w:rPr>
          <w:rFonts w:ascii="Consolas" w:hAnsi="Consolas"/>
          <w:noProof/>
          <w:sz w:val="22"/>
          <w:szCs w:val="22"/>
          <w:lang w:val="en-US"/>
        </w:rPr>
        <w:t>r</w:t>
      </w:r>
      <w:r w:rsidRPr="00B17271">
        <w:rPr>
          <w:rFonts w:ascii="Consolas" w:hAnsi="Consolas"/>
          <w:noProof/>
          <w:sz w:val="22"/>
          <w:szCs w:val="22"/>
        </w:rPr>
        <w:t>\</w:t>
      </w:r>
      <w:r w:rsidRPr="00B17271">
        <w:rPr>
          <w:rFonts w:ascii="Consolas" w:hAnsi="Consolas"/>
          <w:noProof/>
          <w:sz w:val="22"/>
          <w:szCs w:val="22"/>
          <w:lang w:val="en-US"/>
        </w:rPr>
        <w:t>n</w:t>
      </w:r>
      <w:r w:rsidRPr="00B17271">
        <w:rPr>
          <w:rFonts w:ascii="Consolas" w:hAnsi="Consolas"/>
          <w:noProof/>
          <w:sz w:val="22"/>
          <w:szCs w:val="22"/>
        </w:rPr>
        <w:t>" +</w:t>
      </w:r>
    </w:p>
    <w:p w14:paraId="5BA0DE5B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</w:rPr>
      </w:pPr>
      <w:r w:rsidRPr="00B17271">
        <w:rPr>
          <w:rFonts w:ascii="Consolas" w:hAnsi="Consolas"/>
          <w:noProof/>
          <w:sz w:val="22"/>
          <w:szCs w:val="22"/>
        </w:rPr>
        <w:t xml:space="preserve">                           "из-за лимита количества итераций. \</w:t>
      </w:r>
      <w:r w:rsidRPr="00B17271">
        <w:rPr>
          <w:rFonts w:ascii="Consolas" w:hAnsi="Consolas"/>
          <w:noProof/>
          <w:sz w:val="22"/>
          <w:szCs w:val="22"/>
          <w:lang w:val="en-US"/>
        </w:rPr>
        <w:t>r</w:t>
      </w:r>
      <w:r w:rsidRPr="00B17271">
        <w:rPr>
          <w:rFonts w:ascii="Consolas" w:hAnsi="Consolas"/>
          <w:noProof/>
          <w:sz w:val="22"/>
          <w:szCs w:val="22"/>
        </w:rPr>
        <w:t>\</w:t>
      </w:r>
      <w:r w:rsidRPr="00B17271">
        <w:rPr>
          <w:rFonts w:ascii="Consolas" w:hAnsi="Consolas"/>
          <w:noProof/>
          <w:sz w:val="22"/>
          <w:szCs w:val="22"/>
          <w:lang w:val="en-US"/>
        </w:rPr>
        <w:t>n</w:t>
      </w:r>
      <w:r w:rsidRPr="00B17271">
        <w:rPr>
          <w:rFonts w:ascii="Consolas" w:hAnsi="Consolas"/>
          <w:noProof/>
          <w:sz w:val="22"/>
          <w:szCs w:val="22"/>
        </w:rPr>
        <w:t>" +</w:t>
      </w:r>
    </w:p>
    <w:p w14:paraId="457F3268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</w:rPr>
      </w:pPr>
      <w:r w:rsidRPr="00B17271">
        <w:rPr>
          <w:rFonts w:ascii="Consolas" w:hAnsi="Consolas"/>
          <w:noProof/>
          <w:sz w:val="22"/>
          <w:szCs w:val="22"/>
        </w:rPr>
        <w:t xml:space="preserve">                           "\</w:t>
      </w:r>
      <w:r w:rsidRPr="00B17271">
        <w:rPr>
          <w:rFonts w:ascii="Consolas" w:hAnsi="Consolas"/>
          <w:noProof/>
          <w:sz w:val="22"/>
          <w:szCs w:val="22"/>
          <w:lang w:val="en-US"/>
        </w:rPr>
        <w:t>r</w:t>
      </w:r>
      <w:r w:rsidRPr="00B17271">
        <w:rPr>
          <w:rFonts w:ascii="Consolas" w:hAnsi="Consolas"/>
          <w:noProof/>
          <w:sz w:val="22"/>
          <w:szCs w:val="22"/>
        </w:rPr>
        <w:t>\</w:t>
      </w:r>
      <w:r w:rsidRPr="00B17271">
        <w:rPr>
          <w:rFonts w:ascii="Consolas" w:hAnsi="Consolas"/>
          <w:noProof/>
          <w:sz w:val="22"/>
          <w:szCs w:val="22"/>
          <w:lang w:val="en-US"/>
        </w:rPr>
        <w:t>n</w:t>
      </w:r>
      <w:r w:rsidRPr="00B17271">
        <w:rPr>
          <w:rFonts w:ascii="Consolas" w:hAnsi="Consolas"/>
          <w:noProof/>
          <w:sz w:val="22"/>
          <w:szCs w:val="22"/>
        </w:rPr>
        <w:t>" +</w:t>
      </w:r>
    </w:p>
    <w:p w14:paraId="3BBDA875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</w:rPr>
      </w:pPr>
      <w:r w:rsidRPr="00B17271">
        <w:rPr>
          <w:rFonts w:ascii="Consolas" w:hAnsi="Consolas"/>
          <w:noProof/>
          <w:sz w:val="22"/>
          <w:szCs w:val="22"/>
        </w:rPr>
        <w:t xml:space="preserve">                           "Хотите добавит допольнительную итерацию?", "Внимание",</w:t>
      </w:r>
    </w:p>
    <w:p w14:paraId="75F460D3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</w:rPr>
        <w:t xml:space="preserve">                        </w:t>
      </w:r>
      <w:r w:rsidRPr="00B17271">
        <w:rPr>
          <w:rFonts w:ascii="Consolas" w:hAnsi="Consolas"/>
          <w:noProof/>
          <w:sz w:val="22"/>
          <w:szCs w:val="22"/>
          <w:lang w:val="en-US"/>
        </w:rPr>
        <w:t>MessageBoxButtons.YesNo, MessageBoxIcon.Question);</w:t>
      </w:r>
    </w:p>
    <w:p w14:paraId="3B337411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if (result == DialogResult.Yes)</w:t>
      </w:r>
    </w:p>
    <w:p w14:paraId="3FF87BEE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{</w:t>
      </w:r>
    </w:p>
    <w:p w14:paraId="3AB72570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    max = max + max;</w:t>
      </w:r>
    </w:p>
    <w:p w14:paraId="1F241A92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    textBox3.Text = max.ToString();</w:t>
      </w:r>
    </w:p>
    <w:p w14:paraId="471C278F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    button1_Click(sender, e);</w:t>
      </w:r>
    </w:p>
    <w:p w14:paraId="1E266E98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    }</w:t>
      </w:r>
    </w:p>
    <w:p w14:paraId="436D884C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    }</w:t>
      </w:r>
    </w:p>
    <w:p w14:paraId="5C12A599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    }</w:t>
      </w:r>
    </w:p>
    <w:p w14:paraId="5267BE31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}</w:t>
      </w:r>
    </w:p>
    <w:p w14:paraId="70F82EF2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</w:t>
      </w:r>
    </w:p>
    <w:p w14:paraId="7C2DEF40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}</w:t>
      </w:r>
    </w:p>
    <w:p w14:paraId="0940557A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</w:t>
      </w:r>
    </w:p>
    <w:p w14:paraId="041BDA1A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private void button2_Click(object sender, EventArgs e)</w:t>
      </w:r>
    </w:p>
    <w:p w14:paraId="3B8AD470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{</w:t>
      </w:r>
    </w:p>
    <w:p w14:paraId="5804A0FB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textBox4.Clear();</w:t>
      </w:r>
    </w:p>
    <w:p w14:paraId="44A0A449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textBox5.Clear();</w:t>
      </w:r>
    </w:p>
    <w:p w14:paraId="61CB5BF6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textBox6.Clear();</w:t>
      </w:r>
    </w:p>
    <w:p w14:paraId="5193C53B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textBox7.Clear();</w:t>
      </w:r>
    </w:p>
    <w:p w14:paraId="2D02529C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textBox8.Clear();</w:t>
      </w:r>
    </w:p>
    <w:p w14:paraId="4D27ECE8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textBox10.Clear();</w:t>
      </w:r>
    </w:p>
    <w:p w14:paraId="0FB87001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textBox11.Clear();</w:t>
      </w:r>
    </w:p>
    <w:p w14:paraId="31AD832C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label12.Visible = false;</w:t>
      </w:r>
    </w:p>
    <w:p w14:paraId="688DFA49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}</w:t>
      </w:r>
    </w:p>
    <w:p w14:paraId="29C7B16A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</w:p>
    <w:p w14:paraId="6CEE02C0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private void button3_Click(object sender, EventArgs e)</w:t>
      </w:r>
    </w:p>
    <w:p w14:paraId="01EC7864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{</w:t>
      </w:r>
    </w:p>
    <w:p w14:paraId="67D33286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string mySheet = Path.Combine(System.Windows.Forms.Application.StartupPath, "Grafic.xlsx");</w:t>
      </w:r>
    </w:p>
    <w:p w14:paraId="2C46203D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</w:t>
      </w:r>
    </w:p>
    <w:p w14:paraId="194FA1AC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decimal b, c;</w:t>
      </w:r>
    </w:p>
    <w:p w14:paraId="1EFA1156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</w:p>
    <w:p w14:paraId="7A77DF83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Excel.Application ExcelApp = new Excel.Application();</w:t>
      </w:r>
    </w:p>
    <w:p w14:paraId="63C6AB89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Microsoft.Office.Interop.Excel.Workbook wb = ExcelApp.Workbooks.Open(mySheet);</w:t>
      </w:r>
    </w:p>
    <w:p w14:paraId="57AF85DA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Worksheet ws = (Worksheet)wb.ActiveSheet;</w:t>
      </w:r>
    </w:p>
    <w:p w14:paraId="03AEE94B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</w:p>
    <w:p w14:paraId="6838A7B4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ExcelApp.Visible = true;</w:t>
      </w:r>
    </w:p>
    <w:p w14:paraId="60868CD7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</w:t>
      </w:r>
    </w:p>
    <w:p w14:paraId="24D5F5E4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func = comboBox1.Text;</w:t>
      </w:r>
    </w:p>
    <w:p w14:paraId="3F46E0E1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ws.Cells[2, 2] = func;</w:t>
      </w:r>
    </w:p>
    <w:p w14:paraId="1D2DE24B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func = func.Replace("exp", "!");</w:t>
      </w:r>
    </w:p>
    <w:p w14:paraId="044F26D3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lastRenderedPageBreak/>
        <w:t xml:space="preserve">            func = func.Replace("x", "D4"); </w:t>
      </w:r>
    </w:p>
    <w:p w14:paraId="6B911C61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func = "=" + func.Replace("!", "exp");</w:t>
      </w:r>
    </w:p>
    <w:p w14:paraId="38FAAA21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ws.Cells[4, 9] = textBox1.Text; </w:t>
      </w:r>
    </w:p>
    <w:p w14:paraId="035D7541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b = decimal.Parse(textBox1.Text);</w:t>
      </w:r>
    </w:p>
    <w:p w14:paraId="3367FA1C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c = Math.Abs(b) + 3;</w:t>
      </w:r>
    </w:p>
    <w:p w14:paraId="36F2C031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ws.Cells[4, 10] = c;</w:t>
      </w:r>
    </w:p>
    <w:p w14:paraId="19C3DE3C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ws.Range["E4", "E10003"].Value = func;</w:t>
      </w:r>
    </w:p>
    <w:p w14:paraId="0A3173C0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</w:p>
    <w:p w14:paraId="263238F6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}</w:t>
      </w:r>
    </w:p>
    <w:p w14:paraId="6FBFEF49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private void button4_Click(object sender, EventArgs e)</w:t>
      </w:r>
    </w:p>
    <w:p w14:paraId="314BAD05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{</w:t>
      </w:r>
    </w:p>
    <w:p w14:paraId="3F396911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</w:p>
    <w:p w14:paraId="18807942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string mySheet = Path.Combine(System.Windows.Forms.Application.StartupPath, "Grafic.xlsx");</w:t>
      </w:r>
    </w:p>
    <w:p w14:paraId="13B8A8C7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Excel.Application ExcelApp = new Excel.Application();</w:t>
      </w:r>
    </w:p>
    <w:p w14:paraId="2E2F9EEE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Microsoft.Office.Interop.Excel.Workbook wb = ExcelApp.Workbooks.Open(mySheet);</w:t>
      </w:r>
    </w:p>
    <w:p w14:paraId="73F0D29F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</w:p>
    <w:p w14:paraId="78CD0682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Worksheet sh = (Worksheet)wb.ActiveSheet;</w:t>
      </w:r>
    </w:p>
    <w:p w14:paraId="6C7FA707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</w:p>
    <w:p w14:paraId="7837B6D8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Microsoft.Office.Interop.Excel.Range cell = sh.Cells[4, 9] as Excel.Range;</w:t>
      </w:r>
    </w:p>
    <w:p w14:paraId="0C6E6DB0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string value = cell.Value2.ToString();</w:t>
      </w:r>
    </w:p>
    <w:p w14:paraId="0372BE1A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textBox1.Text = value;</w:t>
      </w:r>
    </w:p>
    <w:p w14:paraId="63F391A8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</w:p>
    <w:p w14:paraId="1227CC4D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Microsoft.Office.Interop.Excel.Range cell2 = sh.Cells[4, 10] as Excel.Range;</w:t>
      </w:r>
    </w:p>
    <w:p w14:paraId="1BD55987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string value2 = cell2.Value2.ToString();</w:t>
      </w:r>
    </w:p>
    <w:p w14:paraId="62D84251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</w:p>
    <w:p w14:paraId="1D75190F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</w:p>
    <w:p w14:paraId="304F230D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decimal a = decimal.Parse(value);</w:t>
      </w:r>
    </w:p>
    <w:p w14:paraId="670071F4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decimal b = decimal.Parse(value2);</w:t>
      </w:r>
    </w:p>
    <w:p w14:paraId="17207B61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</w:p>
    <w:p w14:paraId="5429F4A1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decimal c = decimal.Parse(textBox3.Text);</w:t>
      </w:r>
    </w:p>
    <w:p w14:paraId="689AADC3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</w:p>
    <w:p w14:paraId="1108F38D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decimal result = (a + b) / c;</w:t>
      </w:r>
    </w:p>
    <w:p w14:paraId="1F74164E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textBox2.Text = result.ToString();</w:t>
      </w:r>
    </w:p>
    <w:p w14:paraId="43887D03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</w:t>
      </w:r>
    </w:p>
    <w:p w14:paraId="6630AB49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wb.Close();</w:t>
      </w:r>
    </w:p>
    <w:p w14:paraId="74280F7F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</w:p>
    <w:p w14:paraId="3FE75E44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textBox4.Clear();</w:t>
      </w:r>
    </w:p>
    <w:p w14:paraId="2A183C88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textBox5.Clear();</w:t>
      </w:r>
    </w:p>
    <w:p w14:paraId="7ED70179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textBox6.Clear();</w:t>
      </w:r>
    </w:p>
    <w:p w14:paraId="19607785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textBox7.Clear();</w:t>
      </w:r>
    </w:p>
    <w:p w14:paraId="24D5E6D6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textBox8.Clear();</w:t>
      </w:r>
    </w:p>
    <w:p w14:paraId="3D055817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textBox10.Clear();</w:t>
      </w:r>
    </w:p>
    <w:p w14:paraId="1111349D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textBox11.Clear();</w:t>
      </w:r>
    </w:p>
    <w:p w14:paraId="5C1C1EBC" w14:textId="77777777" w:rsidR="00B17271" w:rsidRPr="00B17271" w:rsidRDefault="00B17271" w:rsidP="00B17271">
      <w:pPr>
        <w:rPr>
          <w:rFonts w:ascii="Consolas" w:hAnsi="Consolas"/>
          <w:noProof/>
          <w:sz w:val="22"/>
          <w:szCs w:val="22"/>
          <w:lang w:val="en-US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    label12.Visible = false;</w:t>
      </w:r>
    </w:p>
    <w:p w14:paraId="3DD3F8E0" w14:textId="77777777" w:rsidR="00B17271" w:rsidRPr="006D258E" w:rsidRDefault="00B17271" w:rsidP="00B17271">
      <w:pPr>
        <w:rPr>
          <w:rFonts w:ascii="Consolas" w:hAnsi="Consolas"/>
          <w:noProof/>
          <w:sz w:val="22"/>
          <w:szCs w:val="22"/>
        </w:rPr>
      </w:pPr>
      <w:r w:rsidRPr="00B17271">
        <w:rPr>
          <w:rFonts w:ascii="Consolas" w:hAnsi="Consolas"/>
          <w:noProof/>
          <w:sz w:val="22"/>
          <w:szCs w:val="22"/>
          <w:lang w:val="en-US"/>
        </w:rPr>
        <w:t xml:space="preserve">        </w:t>
      </w:r>
      <w:r w:rsidRPr="006D258E">
        <w:rPr>
          <w:rFonts w:ascii="Consolas" w:hAnsi="Consolas"/>
          <w:noProof/>
          <w:sz w:val="22"/>
          <w:szCs w:val="22"/>
        </w:rPr>
        <w:t>}</w:t>
      </w:r>
    </w:p>
    <w:p w14:paraId="07FF7668" w14:textId="77777777" w:rsidR="00B17271" w:rsidRPr="006D258E" w:rsidRDefault="00B17271" w:rsidP="00B17271">
      <w:pPr>
        <w:rPr>
          <w:rFonts w:ascii="Consolas" w:hAnsi="Consolas"/>
          <w:noProof/>
          <w:sz w:val="22"/>
          <w:szCs w:val="22"/>
        </w:rPr>
      </w:pPr>
    </w:p>
    <w:p w14:paraId="6E6E1CC4" w14:textId="77777777" w:rsidR="00B17271" w:rsidRPr="006D258E" w:rsidRDefault="00B17271" w:rsidP="00B17271">
      <w:pPr>
        <w:rPr>
          <w:rFonts w:ascii="Consolas" w:hAnsi="Consolas"/>
          <w:noProof/>
          <w:sz w:val="22"/>
          <w:szCs w:val="22"/>
        </w:rPr>
      </w:pPr>
      <w:r w:rsidRPr="006D258E">
        <w:rPr>
          <w:rFonts w:ascii="Consolas" w:hAnsi="Consolas"/>
          <w:noProof/>
          <w:sz w:val="22"/>
          <w:szCs w:val="22"/>
        </w:rPr>
        <w:t xml:space="preserve">        </w:t>
      </w:r>
    </w:p>
    <w:p w14:paraId="115272C2" w14:textId="77777777" w:rsidR="00B17271" w:rsidRPr="006D258E" w:rsidRDefault="00B17271" w:rsidP="00B17271">
      <w:pPr>
        <w:rPr>
          <w:rFonts w:ascii="Consolas" w:hAnsi="Consolas"/>
          <w:noProof/>
          <w:sz w:val="22"/>
          <w:szCs w:val="22"/>
        </w:rPr>
      </w:pPr>
      <w:r w:rsidRPr="006D258E">
        <w:rPr>
          <w:rFonts w:ascii="Consolas" w:hAnsi="Consolas"/>
          <w:noProof/>
          <w:sz w:val="22"/>
          <w:szCs w:val="22"/>
        </w:rPr>
        <w:t xml:space="preserve">    }</w:t>
      </w:r>
    </w:p>
    <w:p w14:paraId="159DFF76" w14:textId="23093127" w:rsidR="006141DE" w:rsidRPr="00B17271" w:rsidRDefault="00B17271" w:rsidP="00B17271">
      <w:pPr>
        <w:rPr>
          <w:rFonts w:ascii="Consolas" w:hAnsi="Consolas"/>
          <w:sz w:val="22"/>
          <w:szCs w:val="22"/>
        </w:rPr>
      </w:pPr>
      <w:r w:rsidRPr="006D258E">
        <w:rPr>
          <w:rFonts w:ascii="Consolas" w:hAnsi="Consolas"/>
          <w:noProof/>
          <w:sz w:val="22"/>
          <w:szCs w:val="22"/>
        </w:rPr>
        <w:t>}</w:t>
      </w:r>
    </w:p>
    <w:p w14:paraId="5A80AA4A" w14:textId="77777777" w:rsidR="006141DE" w:rsidRDefault="006141DE" w:rsidP="006141DE"/>
    <w:p w14:paraId="7AEBA946" w14:textId="3AE0BBBE" w:rsidR="006141DE" w:rsidRDefault="006141DE" w:rsidP="006141DE"/>
    <w:p w14:paraId="5A8F3533" w14:textId="42F8C2D0" w:rsidR="00AA6FC0" w:rsidRDefault="00AA6FC0" w:rsidP="006141DE"/>
    <w:p w14:paraId="5C5684DF" w14:textId="7E343AA5" w:rsidR="00AA6FC0" w:rsidRDefault="00AA6FC0" w:rsidP="006141DE"/>
    <w:p w14:paraId="34BAD1C4" w14:textId="13080B79" w:rsidR="00AA6FC0" w:rsidRDefault="00AA6FC0" w:rsidP="006141DE"/>
    <w:p w14:paraId="36ACE751" w14:textId="2232D768" w:rsidR="00742A8D" w:rsidRDefault="00742A8D" w:rsidP="006141DE"/>
    <w:p w14:paraId="137E877A" w14:textId="78200CDD" w:rsidR="00742A8D" w:rsidRDefault="00742A8D" w:rsidP="006141DE"/>
    <w:p w14:paraId="009A674F" w14:textId="3E7A0044" w:rsidR="00742A8D" w:rsidRDefault="00742A8D" w:rsidP="006141DE"/>
    <w:p w14:paraId="6968FDE1" w14:textId="7BE0897C" w:rsidR="00742A8D" w:rsidRDefault="00742A8D" w:rsidP="006141DE"/>
    <w:p w14:paraId="700757B3" w14:textId="77777777" w:rsidR="00742A8D" w:rsidRDefault="00742A8D" w:rsidP="006141DE"/>
    <w:p w14:paraId="7C77EC76" w14:textId="77777777" w:rsidR="00AA6FC0" w:rsidRDefault="00AA6FC0" w:rsidP="006141DE"/>
    <w:p w14:paraId="3959A442" w14:textId="58578540" w:rsidR="002B17F5" w:rsidRPr="001F7E86" w:rsidRDefault="002B17F5" w:rsidP="00693DA4">
      <w:r w:rsidRPr="001F7E86">
        <w:t>Шаг 7.1</w:t>
      </w:r>
      <w:proofErr w:type="gramStart"/>
      <w:r w:rsidRPr="001F7E86">
        <w:t>: Совершаем</w:t>
      </w:r>
      <w:proofErr w:type="gramEnd"/>
      <w:r w:rsidRPr="001F7E86">
        <w:t xml:space="preserve"> ряд следующих действий:</w:t>
      </w:r>
    </w:p>
    <w:p w14:paraId="3EFF43A8" w14:textId="77777777" w:rsidR="002B17F5" w:rsidRPr="001F7E86" w:rsidRDefault="002B17F5" w:rsidP="002B17F5">
      <w:pPr>
        <w:rPr>
          <w:lang w:val="en-US"/>
        </w:rPr>
      </w:pPr>
      <w:r w:rsidRPr="001F7E86">
        <w:rPr>
          <w:lang w:val="en-US"/>
        </w:rPr>
        <w:t>Visual Studio -&gt; New Project -&gt; Visual C# -&gt; Windows Forms Application</w:t>
      </w:r>
    </w:p>
    <w:p w14:paraId="61D3490A" w14:textId="77777777" w:rsidR="002B17F5" w:rsidRPr="001F7E86" w:rsidRDefault="002B17F5" w:rsidP="002B17F5">
      <w:pPr>
        <w:rPr>
          <w:lang w:val="en-US"/>
        </w:rPr>
      </w:pPr>
    </w:p>
    <w:p w14:paraId="49F1F7B8" w14:textId="138F2E2A" w:rsidR="00B861ED" w:rsidRPr="001F7E86" w:rsidRDefault="002B17F5" w:rsidP="00497963">
      <w:r w:rsidRPr="001F7E86">
        <w:t>Шаг 7.2</w:t>
      </w:r>
      <w:proofErr w:type="gramStart"/>
      <w:r w:rsidRPr="001F7E86">
        <w:t>: Создаем</w:t>
      </w:r>
      <w:proofErr w:type="gramEnd"/>
      <w:r w:rsidRPr="001F7E86">
        <w:t xml:space="preserve"> папку внутри проекта в обозревателе решений и называем </w:t>
      </w:r>
      <w:r w:rsidRPr="001F7E86">
        <w:rPr>
          <w:lang w:val="en-US"/>
        </w:rPr>
        <w:t>Parser</w:t>
      </w:r>
      <w:r w:rsidRPr="001F7E86">
        <w:t>:</w:t>
      </w:r>
    </w:p>
    <w:p w14:paraId="29FE5EE0" w14:textId="77777777" w:rsidR="002B17F5" w:rsidRPr="001F7E86" w:rsidRDefault="002B17F5" w:rsidP="00497963"/>
    <w:p w14:paraId="75F28D41" w14:textId="77777777" w:rsidR="002B17F5" w:rsidRPr="001F7E86" w:rsidRDefault="002B17F5" w:rsidP="002B17F5">
      <w:r w:rsidRPr="001F7E86">
        <w:t>Далее в эту папку добавляем существующие программные модули:</w:t>
      </w:r>
    </w:p>
    <w:p w14:paraId="09C73B39" w14:textId="005026F8" w:rsidR="00B861ED" w:rsidRDefault="00F73A80" w:rsidP="00C53E97">
      <w:pPr>
        <w:jc w:val="center"/>
      </w:pPr>
      <w:r w:rsidRPr="00F73A80">
        <w:rPr>
          <w:noProof/>
        </w:rPr>
        <w:drawing>
          <wp:inline distT="0" distB="0" distL="0" distR="0" wp14:anchorId="5DF78D31" wp14:editId="7CF06F22">
            <wp:extent cx="3972479" cy="5172797"/>
            <wp:effectExtent l="0" t="0" r="9525" b="889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972479" cy="51727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ED1302" w14:textId="783E04F2" w:rsidR="00C53E97" w:rsidRPr="00C53E97" w:rsidRDefault="00C53E97" w:rsidP="00C53E97">
      <w:pPr>
        <w:jc w:val="center"/>
        <w:rPr>
          <w:sz w:val="18"/>
          <w:szCs w:val="18"/>
        </w:rPr>
      </w:pPr>
      <w:r>
        <w:rPr>
          <w:sz w:val="18"/>
          <w:szCs w:val="18"/>
        </w:rPr>
        <w:t xml:space="preserve">Рис 2. </w:t>
      </w:r>
    </w:p>
    <w:p w14:paraId="1DF3AAD3" w14:textId="77777777" w:rsidR="00C53E97" w:rsidRPr="001F7E86" w:rsidRDefault="00C53E97" w:rsidP="00C53E97">
      <w:pPr>
        <w:jc w:val="center"/>
      </w:pPr>
    </w:p>
    <w:p w14:paraId="63A2CEEE" w14:textId="77777777" w:rsidR="008F5657" w:rsidRPr="001F7E86" w:rsidRDefault="008F5657" w:rsidP="00497963"/>
    <w:p w14:paraId="713119A0" w14:textId="77777777" w:rsidR="00372C56" w:rsidRPr="001F7E86" w:rsidRDefault="00372C56">
      <w:pPr>
        <w:spacing w:after="160" w:line="259" w:lineRule="auto"/>
      </w:pPr>
      <w:r w:rsidRPr="001F7E86">
        <w:br w:type="page"/>
      </w:r>
    </w:p>
    <w:p w14:paraId="624568E9" w14:textId="52824F64" w:rsidR="00A4385D" w:rsidRPr="001F7E86" w:rsidRDefault="008F5657" w:rsidP="008F5657">
      <w:pPr>
        <w:rPr>
          <w:lang w:val="en-US"/>
        </w:rPr>
      </w:pPr>
      <w:r w:rsidRPr="001F7E86">
        <w:lastRenderedPageBreak/>
        <w:t xml:space="preserve">Далее добавляем ссылку на </w:t>
      </w:r>
      <w:r w:rsidR="00A4385D" w:rsidRPr="001F7E86">
        <w:t>библиотеки</w:t>
      </w:r>
      <w:r w:rsidRPr="001F7E86">
        <w:t xml:space="preserve"> </w:t>
      </w:r>
      <w:r w:rsidRPr="001F7E86">
        <w:rPr>
          <w:lang w:val="en-US"/>
        </w:rPr>
        <w:t>Extreme</w:t>
      </w:r>
      <w:r w:rsidRPr="001F7E86">
        <w:t>.</w:t>
      </w:r>
      <w:r w:rsidR="00A4385D" w:rsidRPr="001F7E86">
        <w:t xml:space="preserve"> </w:t>
      </w:r>
      <w:r w:rsidR="00A4385D" w:rsidRPr="001F7E86">
        <w:rPr>
          <w:lang w:val="en-US"/>
        </w:rPr>
        <w:t>“</w:t>
      </w:r>
      <w:r w:rsidRPr="001F7E86">
        <w:rPr>
          <w:lang w:val="en-US"/>
        </w:rPr>
        <w:t>Numerics.Net40.dll</w:t>
      </w:r>
      <w:r w:rsidR="00A4385D" w:rsidRPr="001F7E86">
        <w:rPr>
          <w:lang w:val="en-US"/>
        </w:rPr>
        <w:t>”</w:t>
      </w:r>
    </w:p>
    <w:p w14:paraId="6C2C9B86" w14:textId="7F216ABC" w:rsidR="00A4385D" w:rsidRPr="001F7E86" w:rsidRDefault="00A4385D" w:rsidP="008F5657">
      <w:pPr>
        <w:rPr>
          <w:lang w:val="en-US"/>
        </w:rPr>
      </w:pPr>
      <w:r w:rsidRPr="001F7E86">
        <w:rPr>
          <w:lang w:val="en-US"/>
        </w:rPr>
        <w:t>“</w:t>
      </w:r>
      <w:proofErr w:type="spellStart"/>
      <w:proofErr w:type="gramStart"/>
      <w:r w:rsidRPr="001F7E86">
        <w:rPr>
          <w:lang w:val="en-US"/>
        </w:rPr>
        <w:t>Microsoft.Office.Interop.Excel</w:t>
      </w:r>
      <w:proofErr w:type="spellEnd"/>
      <w:proofErr w:type="gramEnd"/>
      <w:r w:rsidRPr="001F7E86">
        <w:rPr>
          <w:lang w:val="en-US"/>
        </w:rPr>
        <w:t xml:space="preserve">” </w:t>
      </w:r>
      <w:r w:rsidRPr="001F7E86">
        <w:t>и</w:t>
      </w:r>
      <w:r w:rsidRPr="001F7E86">
        <w:rPr>
          <w:lang w:val="en-US"/>
        </w:rPr>
        <w:t xml:space="preserve"> “office”.</w:t>
      </w:r>
    </w:p>
    <w:p w14:paraId="08561136" w14:textId="77777777" w:rsidR="00A4385D" w:rsidRPr="001F7E86" w:rsidRDefault="00A4385D" w:rsidP="008F5657">
      <w:pPr>
        <w:rPr>
          <w:lang w:val="en-US"/>
        </w:rPr>
      </w:pPr>
    </w:p>
    <w:p w14:paraId="7D113EEF" w14:textId="5444C50E" w:rsidR="008F5657" w:rsidRPr="001F7E86" w:rsidRDefault="008F5657" w:rsidP="008F5657">
      <w:pPr>
        <w:spacing w:before="240"/>
        <w:ind w:left="540"/>
        <w:rPr>
          <w:noProof/>
        </w:rPr>
      </w:pPr>
      <w:r w:rsidRPr="001F7E86">
        <w:rPr>
          <w:noProof/>
        </w:rPr>
        <w:t>Шаг №7.3: В диалоговом окне м</w:t>
      </w:r>
      <w:r w:rsidR="00A4385D" w:rsidRPr="001F7E86">
        <w:rPr>
          <w:noProof/>
        </w:rPr>
        <w:t>енеджера ссылок ввести имя выше указанных файлов и добавит в проект.</w:t>
      </w:r>
    </w:p>
    <w:p w14:paraId="6D489202" w14:textId="77777777" w:rsidR="00A4385D" w:rsidRPr="001F7E86" w:rsidRDefault="00A4385D" w:rsidP="008F5657">
      <w:pPr>
        <w:spacing w:before="240"/>
        <w:ind w:left="540"/>
        <w:rPr>
          <w:noProof/>
        </w:rPr>
      </w:pPr>
    </w:p>
    <w:p w14:paraId="27FBA140" w14:textId="5E2E6395" w:rsidR="001D5D13" w:rsidRPr="001F7E86" w:rsidRDefault="00F73A80" w:rsidP="00C53E97">
      <w:pPr>
        <w:jc w:val="center"/>
      </w:pPr>
      <w:r w:rsidRPr="00F73A80">
        <w:rPr>
          <w:noProof/>
        </w:rPr>
        <w:drawing>
          <wp:inline distT="0" distB="0" distL="0" distR="0" wp14:anchorId="07075ECB" wp14:editId="40CC44D9">
            <wp:extent cx="3991532" cy="6182588"/>
            <wp:effectExtent l="0" t="0" r="9525" b="889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91532" cy="61825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50B903" w14:textId="1C2F5075" w:rsidR="00C53E97" w:rsidRPr="00C53E97" w:rsidRDefault="00C53E97" w:rsidP="00C53E97">
      <w:pPr>
        <w:jc w:val="center"/>
        <w:rPr>
          <w:sz w:val="18"/>
          <w:szCs w:val="18"/>
        </w:rPr>
      </w:pPr>
      <w:r>
        <w:rPr>
          <w:sz w:val="18"/>
          <w:szCs w:val="18"/>
        </w:rPr>
        <w:t xml:space="preserve">Рис 3 </w:t>
      </w:r>
    </w:p>
    <w:p w14:paraId="159C1B82" w14:textId="4D025E53" w:rsidR="008F5657" w:rsidRPr="001F7E86" w:rsidRDefault="008F5657" w:rsidP="00497963"/>
    <w:p w14:paraId="6EE96A4B" w14:textId="7A5ADBCA" w:rsidR="00A4385D" w:rsidRPr="001F7E86" w:rsidRDefault="00A4385D" w:rsidP="00497963"/>
    <w:p w14:paraId="0AAEBE56" w14:textId="6D205877" w:rsidR="00A4385D" w:rsidRPr="001F7E86" w:rsidRDefault="00A4385D" w:rsidP="00497963"/>
    <w:p w14:paraId="0CEEB65C" w14:textId="45A4FC80" w:rsidR="00A4385D" w:rsidRPr="001F7E86" w:rsidRDefault="00A4385D" w:rsidP="00497963"/>
    <w:p w14:paraId="6577922A" w14:textId="2D3F9AC6" w:rsidR="00A4385D" w:rsidRPr="001F7E86" w:rsidRDefault="00A4385D" w:rsidP="00497963"/>
    <w:p w14:paraId="7C216F00" w14:textId="46610678" w:rsidR="00A4385D" w:rsidRPr="001F7E86" w:rsidRDefault="00A4385D" w:rsidP="00497963"/>
    <w:p w14:paraId="13420921" w14:textId="1496CC69" w:rsidR="00A4385D" w:rsidRPr="001F7E86" w:rsidRDefault="00A4385D" w:rsidP="00497963"/>
    <w:p w14:paraId="7A026855" w14:textId="77777777" w:rsidR="00A4385D" w:rsidRPr="001F7E86" w:rsidRDefault="00A4385D" w:rsidP="00497963"/>
    <w:p w14:paraId="17BEA578" w14:textId="57E93A39" w:rsidR="008F5657" w:rsidRPr="001F7E86" w:rsidRDefault="00372C56" w:rsidP="00CC3B98">
      <w:pPr>
        <w:pStyle w:val="Heading2"/>
        <w:rPr>
          <w:rFonts w:ascii="Times New Roman" w:hAnsi="Times New Roman" w:cs="Times New Roman"/>
        </w:rPr>
      </w:pPr>
      <w:bookmarkStart w:id="9" w:name="_Toc27570715"/>
      <w:r w:rsidRPr="001F7E86">
        <w:rPr>
          <w:rFonts w:ascii="Times New Roman" w:hAnsi="Times New Roman" w:cs="Times New Roman"/>
        </w:rPr>
        <w:lastRenderedPageBreak/>
        <w:t>Р</w:t>
      </w:r>
      <w:r w:rsidR="008F5657" w:rsidRPr="001F7E86">
        <w:rPr>
          <w:rFonts w:ascii="Times New Roman" w:hAnsi="Times New Roman" w:cs="Times New Roman"/>
        </w:rPr>
        <w:t xml:space="preserve">аздел №7: </w:t>
      </w:r>
      <w:r w:rsidR="001D5D13" w:rsidRPr="001F7E86">
        <w:rPr>
          <w:rFonts w:ascii="Times New Roman" w:hAnsi="Times New Roman" w:cs="Times New Roman"/>
        </w:rPr>
        <w:t>Тесты</w:t>
      </w:r>
      <w:r w:rsidR="008F5657" w:rsidRPr="001F7E86">
        <w:rPr>
          <w:rFonts w:ascii="Times New Roman" w:hAnsi="Times New Roman" w:cs="Times New Roman"/>
        </w:rPr>
        <w:t xml:space="preserve"> </w:t>
      </w:r>
      <w:r w:rsidR="001D5D13" w:rsidRPr="001F7E86">
        <w:rPr>
          <w:rFonts w:ascii="Times New Roman" w:hAnsi="Times New Roman" w:cs="Times New Roman"/>
        </w:rPr>
        <w:t xml:space="preserve">для проверки программного обеспечения, реализующего метод </w:t>
      </w:r>
      <w:r w:rsidR="001D5D13" w:rsidRPr="001F7E86">
        <w:rPr>
          <w:rFonts w:ascii="Times New Roman" w:hAnsi="Times New Roman" w:cs="Times New Roman"/>
          <w:lang w:val="en-US"/>
        </w:rPr>
        <w:t>ESM</w:t>
      </w:r>
      <w:r w:rsidR="008F5657" w:rsidRPr="001F7E86">
        <w:rPr>
          <w:rFonts w:ascii="Times New Roman" w:hAnsi="Times New Roman" w:cs="Times New Roman"/>
        </w:rPr>
        <w:t>.</w:t>
      </w:r>
      <w:bookmarkEnd w:id="9"/>
    </w:p>
    <w:p w14:paraId="16B10219" w14:textId="264A52DF" w:rsidR="00A4385D" w:rsidRPr="001F7E86" w:rsidRDefault="0081014B" w:rsidP="0081014B">
      <w:r w:rsidRPr="001F7E86">
        <w:t xml:space="preserve">Тест №1: Целью теста является проверка решения задачи для функции f(x) = </w:t>
      </w:r>
      <w:r w:rsidR="00A4385D" w:rsidRPr="001F7E86">
        <w:t>(</w:t>
      </w:r>
      <w:r w:rsidR="00A4385D" w:rsidRPr="001F7E86">
        <w:rPr>
          <w:lang w:val="en-US"/>
        </w:rPr>
        <w:t>x</w:t>
      </w:r>
      <w:r w:rsidR="00A4385D" w:rsidRPr="001F7E86">
        <w:t xml:space="preserve"> – </w:t>
      </w:r>
      <w:proofErr w:type="gramStart"/>
      <w:r w:rsidR="00A4385D" w:rsidRPr="001F7E86">
        <w:t>4)^</w:t>
      </w:r>
      <w:proofErr w:type="gramEnd"/>
      <w:r w:rsidR="00A4385D" w:rsidRPr="001F7E86">
        <w:t>2</w:t>
      </w:r>
      <w:r w:rsidRPr="001F7E86">
        <w:t xml:space="preserve">, при заданной начальной точке X = </w:t>
      </w:r>
      <w:r w:rsidR="003E3491">
        <w:t>-3</w:t>
      </w:r>
      <w:r w:rsidR="00A4385D" w:rsidRPr="001F7E86">
        <w:t xml:space="preserve"> и </w:t>
      </w:r>
      <w:r w:rsidR="00A4385D" w:rsidRPr="001F7E86">
        <w:rPr>
          <w:lang w:val="en-US"/>
        </w:rPr>
        <w:t>Tol</w:t>
      </w:r>
      <w:r w:rsidR="00A4385D" w:rsidRPr="001F7E86">
        <w:t xml:space="preserve"> = 1</w:t>
      </w:r>
      <w:r w:rsidR="00A4385D" w:rsidRPr="001F7E86">
        <w:rPr>
          <w:lang w:val="en-US"/>
        </w:rPr>
        <w:t>E</w:t>
      </w:r>
      <w:r w:rsidR="00A4385D" w:rsidRPr="001F7E86">
        <w:t>-</w:t>
      </w:r>
      <w:r w:rsidR="003E3491">
        <w:t>2</w:t>
      </w:r>
      <w:r w:rsidR="009339ED" w:rsidRPr="001F7E86">
        <w:t xml:space="preserve"> (нахож</w:t>
      </w:r>
      <w:r w:rsidR="003E3491">
        <w:t>дение</w:t>
      </w:r>
      <w:r w:rsidR="009339ED" w:rsidRPr="001F7E86">
        <w:t>, минимума)</w:t>
      </w:r>
      <w:r w:rsidR="00A4385D" w:rsidRPr="001F7E86">
        <w:t>.</w:t>
      </w:r>
    </w:p>
    <w:p w14:paraId="64FB4D47" w14:textId="65F3ED87" w:rsidR="009339ED" w:rsidRDefault="003364C5" w:rsidP="0081014B">
      <w:r w:rsidRPr="003364C5">
        <w:rPr>
          <w:noProof/>
        </w:rPr>
        <w:drawing>
          <wp:inline distT="0" distB="0" distL="0" distR="0" wp14:anchorId="59EC4868" wp14:editId="3DBEABDA">
            <wp:extent cx="5940425" cy="3669030"/>
            <wp:effectExtent l="0" t="0" r="3175" b="762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69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A62771" w14:textId="4543C67C" w:rsidR="00C53E97" w:rsidRPr="00C53E97" w:rsidRDefault="00C53E97" w:rsidP="00C53E97">
      <w:pPr>
        <w:jc w:val="center"/>
        <w:rPr>
          <w:sz w:val="18"/>
          <w:szCs w:val="18"/>
        </w:rPr>
      </w:pPr>
      <w:r>
        <w:rPr>
          <w:sz w:val="18"/>
          <w:szCs w:val="18"/>
        </w:rPr>
        <w:t>Рис 4</w:t>
      </w:r>
    </w:p>
    <w:p w14:paraId="65535829" w14:textId="3B62A1E2" w:rsidR="006A6466" w:rsidRPr="001F7E86" w:rsidRDefault="009339ED" w:rsidP="00A10C10">
      <w:pPr>
        <w:jc w:val="both"/>
      </w:pPr>
      <w:r w:rsidRPr="001F7E86">
        <w:t>Тест №</w:t>
      </w:r>
      <w:r w:rsidR="00C403F1" w:rsidRPr="001F7E86">
        <w:t>2</w:t>
      </w:r>
      <w:r w:rsidRPr="001F7E86">
        <w:t xml:space="preserve">: Целью теста является проверка решения задачи для функции f(x) = </w:t>
      </w:r>
      <w:r w:rsidR="006B2126" w:rsidRPr="001F7E86">
        <w:t xml:space="preserve">(x – </w:t>
      </w:r>
      <w:proofErr w:type="gramStart"/>
      <w:r w:rsidR="006B2126" w:rsidRPr="001F7E86">
        <w:t>4)^</w:t>
      </w:r>
      <w:proofErr w:type="gramEnd"/>
      <w:r w:rsidR="006B2126" w:rsidRPr="001F7E86">
        <w:t>2</w:t>
      </w:r>
      <w:r w:rsidRPr="001F7E86">
        <w:t xml:space="preserve">, при заданной начальной точке X = </w:t>
      </w:r>
      <w:r w:rsidR="00693DA4" w:rsidRPr="001F7E86">
        <w:t>-3</w:t>
      </w:r>
      <w:r w:rsidR="006B2126" w:rsidRPr="001F7E86">
        <w:t xml:space="preserve"> и </w:t>
      </w:r>
      <w:r w:rsidR="006B2126" w:rsidRPr="001F7E86">
        <w:rPr>
          <w:lang w:val="en-US"/>
        </w:rPr>
        <w:t>Tol</w:t>
      </w:r>
      <w:r w:rsidR="006B2126" w:rsidRPr="001F7E86">
        <w:t xml:space="preserve"> = 1</w:t>
      </w:r>
      <w:r w:rsidR="006B2126" w:rsidRPr="001F7E86">
        <w:rPr>
          <w:lang w:val="en-US"/>
        </w:rPr>
        <w:t>e</w:t>
      </w:r>
      <w:r w:rsidR="006B2126" w:rsidRPr="001F7E86">
        <w:t>-2</w:t>
      </w:r>
      <w:r w:rsidRPr="001F7E86">
        <w:t xml:space="preserve"> (нахож</w:t>
      </w:r>
      <w:r w:rsidR="00742A8D">
        <w:t xml:space="preserve">дение </w:t>
      </w:r>
      <w:r w:rsidRPr="001F7E86">
        <w:t>максимума)</w:t>
      </w:r>
      <w:r w:rsidR="006A6466" w:rsidRPr="001F7E86">
        <w:t xml:space="preserve">. </w:t>
      </w:r>
    </w:p>
    <w:p w14:paraId="5E4E8FEC" w14:textId="4323C56F" w:rsidR="006A6466" w:rsidRPr="00A10C10" w:rsidRDefault="006A6466" w:rsidP="00A10C10">
      <w:pPr>
        <w:jc w:val="both"/>
      </w:pPr>
      <w:r w:rsidRPr="001F7E86">
        <w:t xml:space="preserve">Если пользователь нажмет на </w:t>
      </w:r>
      <w:r w:rsidR="00A10C10">
        <w:t>«</w:t>
      </w:r>
      <w:r w:rsidRPr="001F7E86">
        <w:t>ДА</w:t>
      </w:r>
      <w:proofErr w:type="gramStart"/>
      <w:r w:rsidR="00A10C10">
        <w:t>»</w:t>
      </w:r>
      <w:proofErr w:type="gramEnd"/>
      <w:r w:rsidRPr="001F7E86">
        <w:t xml:space="preserve"> то открывается </w:t>
      </w:r>
      <w:r w:rsidRPr="001F7E86">
        <w:rPr>
          <w:lang w:val="en-US"/>
        </w:rPr>
        <w:t>Excel</w:t>
      </w:r>
      <w:r w:rsidRPr="001F7E86">
        <w:t xml:space="preserve"> файл</w:t>
      </w:r>
      <w:r w:rsidR="00A10C10" w:rsidRPr="00A10C10">
        <w:t xml:space="preserve"> </w:t>
      </w:r>
      <w:r w:rsidR="00A10C10">
        <w:t>и текущая функция вставляется в нужные поля.</w:t>
      </w:r>
    </w:p>
    <w:p w14:paraId="65090513" w14:textId="1BA20ED4" w:rsidR="001C62A8" w:rsidRPr="001F7E86" w:rsidRDefault="007649EF" w:rsidP="00C403F1">
      <w:r w:rsidRPr="007649EF">
        <w:rPr>
          <w:noProof/>
        </w:rPr>
        <w:drawing>
          <wp:inline distT="0" distB="0" distL="0" distR="0" wp14:anchorId="331FA6C5" wp14:editId="57481557">
            <wp:extent cx="5940425" cy="3653790"/>
            <wp:effectExtent l="0" t="0" r="3175" b="381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53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ABB526" w14:textId="7BB8C6E6" w:rsidR="00C53E97" w:rsidRDefault="00C53E97" w:rsidP="00C53E97">
      <w:pPr>
        <w:jc w:val="center"/>
        <w:rPr>
          <w:sz w:val="18"/>
          <w:szCs w:val="18"/>
        </w:rPr>
      </w:pPr>
      <w:r>
        <w:rPr>
          <w:sz w:val="18"/>
          <w:szCs w:val="18"/>
        </w:rPr>
        <w:t xml:space="preserve">Рис 5 </w:t>
      </w:r>
    </w:p>
    <w:p w14:paraId="7AB36288" w14:textId="4C452F8A" w:rsidR="00A10C10" w:rsidRDefault="00A10C10" w:rsidP="00C53E97">
      <w:pPr>
        <w:jc w:val="center"/>
        <w:rPr>
          <w:sz w:val="18"/>
          <w:szCs w:val="18"/>
        </w:rPr>
      </w:pPr>
    </w:p>
    <w:p w14:paraId="153DAD1B" w14:textId="77777777" w:rsidR="00A10C10" w:rsidRPr="00C53E97" w:rsidRDefault="00A10C10" w:rsidP="00C53E97">
      <w:pPr>
        <w:jc w:val="center"/>
        <w:rPr>
          <w:sz w:val="18"/>
          <w:szCs w:val="18"/>
        </w:rPr>
      </w:pPr>
    </w:p>
    <w:p w14:paraId="41B2A5BD" w14:textId="77777777" w:rsidR="001C62A8" w:rsidRPr="001F7E86" w:rsidRDefault="001C62A8" w:rsidP="00C403F1"/>
    <w:p w14:paraId="67EC0188" w14:textId="598AECFE" w:rsidR="00C403F1" w:rsidRPr="001F7E86" w:rsidRDefault="00C403F1" w:rsidP="00C403F1">
      <w:r w:rsidRPr="001F7E86">
        <w:t>Тест №3: Целью теста является проверка решения при введении некорректных данных</w:t>
      </w:r>
    </w:p>
    <w:p w14:paraId="4CC0A8F9" w14:textId="7A679CFF" w:rsidR="00317B51" w:rsidRPr="001F7E86" w:rsidRDefault="00317B51" w:rsidP="0081014B"/>
    <w:p w14:paraId="6014D1CB" w14:textId="06D6E912" w:rsidR="00317B51" w:rsidRDefault="003364C5" w:rsidP="0081014B">
      <w:pPr>
        <w:rPr>
          <w:lang w:val="en-US"/>
        </w:rPr>
      </w:pPr>
      <w:r w:rsidRPr="003364C5">
        <w:rPr>
          <w:noProof/>
          <w:lang w:val="en-US"/>
        </w:rPr>
        <w:drawing>
          <wp:inline distT="0" distB="0" distL="0" distR="0" wp14:anchorId="7DB81414" wp14:editId="252F0798">
            <wp:extent cx="5940425" cy="3651885"/>
            <wp:effectExtent l="0" t="0" r="3175" b="571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51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54F00D" w14:textId="30412581" w:rsidR="00F73A80" w:rsidRPr="00D73917" w:rsidRDefault="00D73917" w:rsidP="00D73917">
      <w:pPr>
        <w:jc w:val="center"/>
        <w:rPr>
          <w:sz w:val="18"/>
          <w:szCs w:val="18"/>
        </w:rPr>
      </w:pPr>
      <w:r>
        <w:rPr>
          <w:sz w:val="18"/>
          <w:szCs w:val="18"/>
        </w:rPr>
        <w:t xml:space="preserve">Рис 6. </w:t>
      </w:r>
    </w:p>
    <w:p w14:paraId="167DCA77" w14:textId="77777777" w:rsidR="00F73A80" w:rsidRPr="00B17271" w:rsidRDefault="00F73A80" w:rsidP="0081014B"/>
    <w:p w14:paraId="68ECE0B8" w14:textId="16B8BB6D" w:rsidR="00445E1B" w:rsidRPr="001F7E86" w:rsidRDefault="00317B51" w:rsidP="00C53E97">
      <w:pPr>
        <w:ind w:firstLine="720"/>
      </w:pPr>
      <w:r w:rsidRPr="001F7E86">
        <w:t xml:space="preserve">Тест №4: Целью теста является проверка решения задачи для функции </w:t>
      </w:r>
    </w:p>
    <w:p w14:paraId="0022C54C" w14:textId="35A525FA" w:rsidR="00317B51" w:rsidRPr="001F7E86" w:rsidRDefault="00317B51" w:rsidP="00C53E97">
      <w:r w:rsidRPr="001F7E86">
        <w:t xml:space="preserve">f(x) = </w:t>
      </w:r>
      <w:r w:rsidR="00E531B5" w:rsidRPr="001F7E86">
        <w:t>x^3 + x^2 - x + 1</w:t>
      </w:r>
      <w:r w:rsidR="00445E1B" w:rsidRPr="001F7E86">
        <w:t xml:space="preserve">, при заданной начальной точке X = -2 и </w:t>
      </w:r>
      <w:r w:rsidR="00445E1B" w:rsidRPr="001F7E86">
        <w:rPr>
          <w:lang w:val="en-US"/>
        </w:rPr>
        <w:t>Tol</w:t>
      </w:r>
      <w:r w:rsidR="00445E1B" w:rsidRPr="001F7E86">
        <w:t xml:space="preserve"> = </w:t>
      </w:r>
      <w:r w:rsidR="00A10C10">
        <w:t>1</w:t>
      </w:r>
      <w:r w:rsidR="00445E1B" w:rsidRPr="001F7E86">
        <w:rPr>
          <w:lang w:val="en-US"/>
        </w:rPr>
        <w:t>e</w:t>
      </w:r>
      <w:r w:rsidR="00445E1B" w:rsidRPr="001F7E86">
        <w:t>-</w:t>
      </w:r>
      <w:proofErr w:type="gramStart"/>
      <w:r w:rsidR="00A10C10">
        <w:t>2</w:t>
      </w:r>
      <w:r w:rsidR="00445E1B" w:rsidRPr="001F7E86">
        <w:t xml:space="preserve"> </w:t>
      </w:r>
      <w:r w:rsidR="006B2126" w:rsidRPr="001F7E86">
        <w:t xml:space="preserve"> </w:t>
      </w:r>
      <w:r w:rsidR="000D0E92" w:rsidRPr="001F7E86">
        <w:t>(</w:t>
      </w:r>
      <w:proofErr w:type="gramEnd"/>
      <w:r w:rsidR="000D0E92" w:rsidRPr="001F7E86">
        <w:t>максимум)</w:t>
      </w:r>
      <w:r w:rsidR="006A6466" w:rsidRPr="001F7E86">
        <w:t>.</w:t>
      </w:r>
    </w:p>
    <w:p w14:paraId="07CCFC63" w14:textId="106D8AA2" w:rsidR="006A6466" w:rsidRPr="001F7E86" w:rsidRDefault="006A6466" w:rsidP="00C53E97">
      <w:r w:rsidRPr="001F7E86">
        <w:t>Если решения не найдено за указанное количество итераций,</w:t>
      </w:r>
    </w:p>
    <w:p w14:paraId="3754D070" w14:textId="4E488926" w:rsidR="006B2126" w:rsidRPr="001F7E86" w:rsidRDefault="006A6466" w:rsidP="00D73917">
      <w:r w:rsidRPr="001F7E86">
        <w:t xml:space="preserve"> </w:t>
      </w:r>
      <w:r w:rsidR="00D03D1B" w:rsidRPr="001F7E86">
        <w:t>Выходит, сообщение который видите на картине.</w:t>
      </w:r>
    </w:p>
    <w:p w14:paraId="30C61252" w14:textId="41AB57F2" w:rsidR="00D03D1B" w:rsidRDefault="00A10C10" w:rsidP="00D73917">
      <w:pPr>
        <w:jc w:val="center"/>
      </w:pPr>
      <w:r w:rsidRPr="00A10C10">
        <w:rPr>
          <w:noProof/>
        </w:rPr>
        <w:drawing>
          <wp:inline distT="0" distB="0" distL="0" distR="0" wp14:anchorId="6559C351" wp14:editId="099AA0FE">
            <wp:extent cx="5940425" cy="3648710"/>
            <wp:effectExtent l="0" t="0" r="3175" b="889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48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E68B16" w14:textId="7241759C" w:rsidR="00D73917" w:rsidRPr="00C53E97" w:rsidRDefault="00D73917" w:rsidP="00D73917">
      <w:pPr>
        <w:jc w:val="center"/>
        <w:rPr>
          <w:sz w:val="18"/>
          <w:szCs w:val="18"/>
        </w:rPr>
      </w:pPr>
      <w:r>
        <w:tab/>
      </w:r>
      <w:r>
        <w:rPr>
          <w:sz w:val="18"/>
          <w:szCs w:val="18"/>
        </w:rPr>
        <w:t xml:space="preserve">Рис 7 </w:t>
      </w:r>
    </w:p>
    <w:p w14:paraId="0D0F44E5" w14:textId="1DD2B7EC" w:rsidR="00D73917" w:rsidRPr="00D73917" w:rsidRDefault="00D73917" w:rsidP="00D73917">
      <w:pPr>
        <w:tabs>
          <w:tab w:val="left" w:pos="3960"/>
        </w:tabs>
      </w:pPr>
    </w:p>
    <w:p w14:paraId="78AB72E8" w14:textId="07439F15" w:rsidR="00D03D1B" w:rsidRPr="001F7E86" w:rsidRDefault="00D03D1B" w:rsidP="00C53E97">
      <w:r w:rsidRPr="001F7E86">
        <w:t>Если пользователь нажмет “ДА” текуще</w:t>
      </w:r>
      <w:r w:rsidR="00A10C10">
        <w:t>е значение</w:t>
      </w:r>
      <w:r w:rsidRPr="001F7E86">
        <w:t xml:space="preserve"> итерацию(</w:t>
      </w:r>
      <w:r w:rsidRPr="001F7E86">
        <w:rPr>
          <w:lang w:val="en-US"/>
        </w:rPr>
        <w:t>max</w:t>
      </w:r>
      <w:r w:rsidRPr="001F7E86">
        <w:t xml:space="preserve">) </w:t>
      </w:r>
      <w:r w:rsidR="00A10C10">
        <w:t>умножается на два.</w:t>
      </w:r>
    </w:p>
    <w:p w14:paraId="3FBC610A" w14:textId="77777777" w:rsidR="00D03D1B" w:rsidRPr="001F7E86" w:rsidRDefault="00D03D1B" w:rsidP="0081014B"/>
    <w:p w14:paraId="3BDADB13" w14:textId="322A3486" w:rsidR="00D03D1B" w:rsidRPr="001F7E86" w:rsidRDefault="00A10C10" w:rsidP="0081014B">
      <w:r w:rsidRPr="00A10C10">
        <w:rPr>
          <w:noProof/>
        </w:rPr>
        <w:drawing>
          <wp:inline distT="0" distB="0" distL="0" distR="0" wp14:anchorId="182DC569" wp14:editId="43E2A961">
            <wp:extent cx="5940425" cy="3660775"/>
            <wp:effectExtent l="0" t="0" r="317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60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49E23F" w14:textId="1D195734" w:rsidR="00D73917" w:rsidRPr="00C53E97" w:rsidRDefault="00D73917" w:rsidP="00D73917">
      <w:pPr>
        <w:jc w:val="center"/>
        <w:rPr>
          <w:sz w:val="18"/>
          <w:szCs w:val="18"/>
        </w:rPr>
      </w:pPr>
      <w:r>
        <w:rPr>
          <w:sz w:val="18"/>
          <w:szCs w:val="18"/>
        </w:rPr>
        <w:t xml:space="preserve">Рис 8. </w:t>
      </w:r>
    </w:p>
    <w:p w14:paraId="198AE946" w14:textId="77777777" w:rsidR="00D03D1B" w:rsidRPr="001F7E86" w:rsidRDefault="00D03D1B" w:rsidP="00C53E97"/>
    <w:p w14:paraId="0D1DB90A" w14:textId="5FBBF6DA" w:rsidR="00693743" w:rsidRDefault="00693743" w:rsidP="00C53E97">
      <w:pPr>
        <w:ind w:firstLine="720"/>
      </w:pPr>
      <w:r w:rsidRPr="001F7E86">
        <w:t>Тест №</w:t>
      </w:r>
      <w:r w:rsidR="009F6B7C">
        <w:t>5</w:t>
      </w:r>
      <w:r w:rsidRPr="001F7E86">
        <w:t xml:space="preserve">: Целью теста является проверка </w:t>
      </w:r>
      <w:r w:rsidR="009F6B7C">
        <w:t>на входные данные х0. Если пользователь выбрал х0 с правой стороны оптимальной точки, тогда он попадает в исключительную ситуацию. В таком случае выскакивает сообщение что метод не выполнил ни одной итерации и предложит проверить график функции.</w:t>
      </w:r>
    </w:p>
    <w:p w14:paraId="6535A5E9" w14:textId="7ABE3729" w:rsidR="009F6B7C" w:rsidRDefault="004B7AB8" w:rsidP="009F6B7C">
      <w:r w:rsidRPr="004B7AB8">
        <w:rPr>
          <w:noProof/>
        </w:rPr>
        <w:drawing>
          <wp:inline distT="0" distB="0" distL="0" distR="0" wp14:anchorId="6E571874" wp14:editId="5AC38743">
            <wp:extent cx="5940425" cy="3670300"/>
            <wp:effectExtent l="0" t="0" r="3175" b="635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70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5AA479" w14:textId="2F57D7F8" w:rsidR="00693743" w:rsidRPr="00D73917" w:rsidRDefault="00D73917" w:rsidP="00D73917">
      <w:pPr>
        <w:jc w:val="center"/>
        <w:rPr>
          <w:sz w:val="18"/>
          <w:szCs w:val="18"/>
        </w:rPr>
      </w:pPr>
      <w:r>
        <w:rPr>
          <w:sz w:val="18"/>
          <w:szCs w:val="18"/>
        </w:rPr>
        <w:t xml:space="preserve">Рис 9. </w:t>
      </w:r>
    </w:p>
    <w:p w14:paraId="6442B2CC" w14:textId="29F03804" w:rsidR="009F6B7C" w:rsidRPr="009F6B7C" w:rsidRDefault="009F6B7C" w:rsidP="00C53E97">
      <w:pPr>
        <w:ind w:firstLine="720"/>
      </w:pPr>
      <w:r>
        <w:lastRenderedPageBreak/>
        <w:t xml:space="preserve">При нажатии на кнопку «ДА» открывается </w:t>
      </w:r>
      <w:r>
        <w:rPr>
          <w:lang w:val="en-US"/>
        </w:rPr>
        <w:t>excel</w:t>
      </w:r>
      <w:r w:rsidRPr="009F6B7C">
        <w:t xml:space="preserve"> </w:t>
      </w:r>
      <w:r>
        <w:t>файл и подставляются значения с программы.</w:t>
      </w:r>
    </w:p>
    <w:p w14:paraId="3F2976A4" w14:textId="534C04B7" w:rsidR="00317B51" w:rsidRDefault="004B7AB8" w:rsidP="00D03D1B">
      <w:pPr>
        <w:tabs>
          <w:tab w:val="left" w:pos="5970"/>
        </w:tabs>
      </w:pPr>
      <w:r w:rsidRPr="004B7AB8">
        <w:rPr>
          <w:noProof/>
        </w:rPr>
        <w:drawing>
          <wp:inline distT="0" distB="0" distL="0" distR="0" wp14:anchorId="265DB23B" wp14:editId="0FD3DAEB">
            <wp:extent cx="5940425" cy="3124835"/>
            <wp:effectExtent l="0" t="0" r="317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24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051557" w14:textId="5610990C" w:rsidR="00D73917" w:rsidRPr="00C53E97" w:rsidRDefault="00D73917" w:rsidP="00D73917">
      <w:pPr>
        <w:jc w:val="center"/>
        <w:rPr>
          <w:sz w:val="18"/>
          <w:szCs w:val="18"/>
        </w:rPr>
      </w:pPr>
      <w:r>
        <w:rPr>
          <w:sz w:val="18"/>
          <w:szCs w:val="18"/>
        </w:rPr>
        <w:t xml:space="preserve">Рис 10. </w:t>
      </w:r>
    </w:p>
    <w:p w14:paraId="066470CA" w14:textId="56479FCB" w:rsidR="009F6B7C" w:rsidRDefault="009F6B7C" w:rsidP="00D03D1B">
      <w:pPr>
        <w:tabs>
          <w:tab w:val="left" w:pos="5970"/>
        </w:tabs>
      </w:pPr>
    </w:p>
    <w:p w14:paraId="14CA013F" w14:textId="661FC5FE" w:rsidR="009F6B7C" w:rsidRDefault="009F6B7C" w:rsidP="00C53E97">
      <w:pPr>
        <w:tabs>
          <w:tab w:val="left" w:pos="5970"/>
        </w:tabs>
      </w:pPr>
      <w:r>
        <w:t xml:space="preserve">После чего пользователь </w:t>
      </w:r>
      <w:r w:rsidR="00C53E97">
        <w:t>подбирает значение «а», так чтобы она была с левой стороны оптимальной точки.</w:t>
      </w:r>
    </w:p>
    <w:p w14:paraId="70EDA86C" w14:textId="55837DE2" w:rsidR="00C53E97" w:rsidRPr="00C53E97" w:rsidRDefault="00C53E97" w:rsidP="00C53E97">
      <w:pPr>
        <w:tabs>
          <w:tab w:val="left" w:pos="5970"/>
        </w:tabs>
      </w:pPr>
      <w:r>
        <w:t xml:space="preserve">Далее пользователь должен сохранить изменения и закрыть </w:t>
      </w:r>
      <w:r>
        <w:rPr>
          <w:lang w:val="en-US"/>
        </w:rPr>
        <w:t>excel</w:t>
      </w:r>
      <w:r w:rsidRPr="00C53E97">
        <w:t xml:space="preserve"> </w:t>
      </w:r>
      <w:r>
        <w:t>файл</w:t>
      </w:r>
      <w:r w:rsidR="004B7AB8" w:rsidRPr="004B7AB8">
        <w:t xml:space="preserve"> (</w:t>
      </w:r>
      <w:proofErr w:type="spellStart"/>
      <w:r w:rsidR="004B7AB8">
        <w:t>обзятельно</w:t>
      </w:r>
      <w:proofErr w:type="spellEnd"/>
      <w:r w:rsidR="004B7AB8" w:rsidRPr="004B7AB8">
        <w:t>)</w:t>
      </w:r>
      <w:r>
        <w:t>.</w:t>
      </w:r>
    </w:p>
    <w:p w14:paraId="46E73926" w14:textId="6BFB83BA" w:rsidR="009F6B7C" w:rsidRDefault="009F6B7C" w:rsidP="00D03D1B">
      <w:pPr>
        <w:tabs>
          <w:tab w:val="left" w:pos="5970"/>
        </w:tabs>
      </w:pPr>
      <w:r w:rsidRPr="009F6B7C">
        <w:rPr>
          <w:noProof/>
        </w:rPr>
        <w:drawing>
          <wp:inline distT="0" distB="0" distL="0" distR="0" wp14:anchorId="03E3E5C5" wp14:editId="27F621CC">
            <wp:extent cx="5940425" cy="3383915"/>
            <wp:effectExtent l="0" t="0" r="3175" b="698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83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F96A56" w14:textId="3D713125" w:rsidR="00C53E97" w:rsidRDefault="00C53E97" w:rsidP="00D03D1B">
      <w:pPr>
        <w:tabs>
          <w:tab w:val="left" w:pos="5970"/>
        </w:tabs>
      </w:pPr>
    </w:p>
    <w:p w14:paraId="55CC5785" w14:textId="1B467451" w:rsidR="00D73917" w:rsidRPr="00C53E97" w:rsidRDefault="00D73917" w:rsidP="00D73917">
      <w:pPr>
        <w:jc w:val="center"/>
        <w:rPr>
          <w:sz w:val="18"/>
          <w:szCs w:val="18"/>
        </w:rPr>
      </w:pPr>
      <w:r>
        <w:rPr>
          <w:sz w:val="18"/>
          <w:szCs w:val="18"/>
        </w:rPr>
        <w:t xml:space="preserve">Рис 11. </w:t>
      </w:r>
    </w:p>
    <w:p w14:paraId="3A77325B" w14:textId="09D3A5B4" w:rsidR="00C53E97" w:rsidRDefault="00C53E97" w:rsidP="00D03D1B">
      <w:pPr>
        <w:tabs>
          <w:tab w:val="left" w:pos="5970"/>
        </w:tabs>
      </w:pPr>
    </w:p>
    <w:p w14:paraId="04802ADA" w14:textId="43F8A491" w:rsidR="00C53E97" w:rsidRDefault="00C53E97" w:rsidP="00D03D1B">
      <w:pPr>
        <w:tabs>
          <w:tab w:val="left" w:pos="5970"/>
        </w:tabs>
      </w:pPr>
    </w:p>
    <w:p w14:paraId="34CE316F" w14:textId="654B323C" w:rsidR="00C53E97" w:rsidRDefault="00C53E97" w:rsidP="00D03D1B">
      <w:pPr>
        <w:tabs>
          <w:tab w:val="left" w:pos="5970"/>
        </w:tabs>
      </w:pPr>
    </w:p>
    <w:p w14:paraId="10D30982" w14:textId="7B577CC5" w:rsidR="00C53E97" w:rsidRPr="00C53E97" w:rsidRDefault="00C53E97" w:rsidP="00D03D1B">
      <w:pPr>
        <w:tabs>
          <w:tab w:val="left" w:pos="5970"/>
        </w:tabs>
      </w:pPr>
      <w:r>
        <w:t xml:space="preserve">После закрытия </w:t>
      </w:r>
      <w:r>
        <w:rPr>
          <w:lang w:val="en-US"/>
        </w:rPr>
        <w:t>excel</w:t>
      </w:r>
      <w:r w:rsidRPr="00C53E97">
        <w:t xml:space="preserve"> </w:t>
      </w:r>
      <w:r>
        <w:t xml:space="preserve">файла пользователь может нажать на кнопку «Получить значение </w:t>
      </w:r>
      <w:r>
        <w:rPr>
          <w:lang w:val="en-US"/>
        </w:rPr>
        <w:t>x</w:t>
      </w:r>
      <w:r>
        <w:t xml:space="preserve">0 </w:t>
      </w:r>
      <w:r w:rsidR="004B7AB8">
        <w:t xml:space="preserve">и </w:t>
      </w:r>
      <w:r w:rsidR="004B7AB8">
        <w:rPr>
          <w:lang w:val="en-US"/>
        </w:rPr>
        <w:t>Tol</w:t>
      </w:r>
      <w:r w:rsidR="004B7AB8" w:rsidRPr="004B7AB8">
        <w:t xml:space="preserve"> </w:t>
      </w:r>
      <w:r>
        <w:t xml:space="preserve">с </w:t>
      </w:r>
      <w:r>
        <w:rPr>
          <w:lang w:val="en-US"/>
        </w:rPr>
        <w:t>excel</w:t>
      </w:r>
      <w:r w:rsidRPr="00C53E97">
        <w:t xml:space="preserve"> </w:t>
      </w:r>
      <w:r>
        <w:t xml:space="preserve">файла» и вставить значение в </w:t>
      </w:r>
      <w:proofErr w:type="spellStart"/>
      <w:r>
        <w:rPr>
          <w:lang w:val="en-US"/>
        </w:rPr>
        <w:t>TextBox</w:t>
      </w:r>
      <w:proofErr w:type="spellEnd"/>
      <w:r w:rsidRPr="00C53E97">
        <w:t>1(</w:t>
      </w:r>
      <w:r>
        <w:rPr>
          <w:lang w:val="en-US"/>
        </w:rPr>
        <w:t>X</w:t>
      </w:r>
      <w:r w:rsidRPr="00C53E97">
        <w:t>0)</w:t>
      </w:r>
      <w:r w:rsidR="004B7AB8">
        <w:t xml:space="preserve"> и </w:t>
      </w:r>
      <w:proofErr w:type="spellStart"/>
      <w:r w:rsidR="004B7AB8">
        <w:rPr>
          <w:lang w:val="en-US"/>
        </w:rPr>
        <w:t>TextBox</w:t>
      </w:r>
      <w:proofErr w:type="spellEnd"/>
      <w:r w:rsidR="004B7AB8" w:rsidRPr="00C53E97">
        <w:t>1</w:t>
      </w:r>
      <w:r w:rsidR="004B7AB8">
        <w:t>(</w:t>
      </w:r>
      <w:r w:rsidR="004B7AB8">
        <w:rPr>
          <w:lang w:val="en-US"/>
        </w:rPr>
        <w:t>Tol</w:t>
      </w:r>
      <w:r w:rsidR="004B7AB8">
        <w:t>)</w:t>
      </w:r>
      <w:r w:rsidRPr="00C53E97">
        <w:t>;</w:t>
      </w:r>
    </w:p>
    <w:p w14:paraId="76349B5F" w14:textId="453A1051" w:rsidR="00C53E97" w:rsidRPr="004B7AB8" w:rsidRDefault="007649EF" w:rsidP="00D03D1B">
      <w:pPr>
        <w:tabs>
          <w:tab w:val="left" w:pos="5970"/>
        </w:tabs>
        <w:rPr>
          <w:lang w:val="en-US"/>
        </w:rPr>
      </w:pPr>
      <w:r w:rsidRPr="007649EF">
        <w:rPr>
          <w:noProof/>
          <w:lang w:val="en-US"/>
        </w:rPr>
        <w:lastRenderedPageBreak/>
        <w:drawing>
          <wp:inline distT="0" distB="0" distL="0" distR="0" wp14:anchorId="5F90BEBA" wp14:editId="0E0DFAA7">
            <wp:extent cx="5902325" cy="3648710"/>
            <wp:effectExtent l="0" t="0" r="3175" b="889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l="642"/>
                    <a:stretch/>
                  </pic:blipFill>
                  <pic:spPr bwMode="auto">
                    <a:xfrm>
                      <a:off x="0" y="0"/>
                      <a:ext cx="5902325" cy="36487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8E90996" w14:textId="1F21A83F" w:rsidR="00D73917" w:rsidRPr="00C53E97" w:rsidRDefault="00D73917" w:rsidP="00D73917">
      <w:pPr>
        <w:jc w:val="center"/>
        <w:rPr>
          <w:sz w:val="18"/>
          <w:szCs w:val="18"/>
        </w:rPr>
      </w:pPr>
      <w:r>
        <w:rPr>
          <w:sz w:val="18"/>
          <w:szCs w:val="18"/>
        </w:rPr>
        <w:t xml:space="preserve">Рис 12. </w:t>
      </w:r>
    </w:p>
    <w:p w14:paraId="7F9D1D74" w14:textId="42F86E70" w:rsidR="00C53E97" w:rsidRPr="00C53E97" w:rsidRDefault="00C53E97" w:rsidP="00C53E97">
      <w:pPr>
        <w:tabs>
          <w:tab w:val="left" w:pos="5970"/>
        </w:tabs>
      </w:pPr>
      <w:r>
        <w:t>При повторном нажатии на кнопку «Вычислить» программа с корректными данными находит решение!</w:t>
      </w:r>
    </w:p>
    <w:p w14:paraId="5EE07B64" w14:textId="3D33DBAC" w:rsidR="00C53E97" w:rsidRDefault="00C53E97" w:rsidP="00D03D1B">
      <w:pPr>
        <w:tabs>
          <w:tab w:val="left" w:pos="5970"/>
        </w:tabs>
      </w:pPr>
    </w:p>
    <w:p w14:paraId="097F23F0" w14:textId="016AABC4" w:rsidR="00C53E97" w:rsidRDefault="004B7AB8" w:rsidP="00D03D1B">
      <w:pPr>
        <w:tabs>
          <w:tab w:val="left" w:pos="5970"/>
        </w:tabs>
      </w:pPr>
      <w:r w:rsidRPr="004B7AB8">
        <w:rPr>
          <w:noProof/>
        </w:rPr>
        <w:drawing>
          <wp:inline distT="0" distB="0" distL="0" distR="0" wp14:anchorId="744C320D" wp14:editId="57D9990D">
            <wp:extent cx="5940425" cy="3660775"/>
            <wp:effectExtent l="0" t="0" r="317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60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4029F6" w14:textId="5D96C198" w:rsidR="00D73917" w:rsidRPr="00C53E97" w:rsidRDefault="00D73917" w:rsidP="00D73917">
      <w:pPr>
        <w:jc w:val="center"/>
        <w:rPr>
          <w:sz w:val="18"/>
          <w:szCs w:val="18"/>
        </w:rPr>
      </w:pPr>
      <w:r>
        <w:rPr>
          <w:sz w:val="18"/>
          <w:szCs w:val="18"/>
        </w:rPr>
        <w:t xml:space="preserve">Рис 13. </w:t>
      </w:r>
    </w:p>
    <w:p w14:paraId="206A627F" w14:textId="2C517130" w:rsidR="00C53E97" w:rsidRDefault="00C53E97" w:rsidP="00D03D1B">
      <w:pPr>
        <w:tabs>
          <w:tab w:val="left" w:pos="5970"/>
        </w:tabs>
      </w:pPr>
    </w:p>
    <w:p w14:paraId="4B700A1D" w14:textId="77777777" w:rsidR="00C53E97" w:rsidRDefault="00C53E97" w:rsidP="00D03D1B">
      <w:pPr>
        <w:tabs>
          <w:tab w:val="left" w:pos="5970"/>
        </w:tabs>
      </w:pPr>
    </w:p>
    <w:p w14:paraId="2D51F256" w14:textId="77777777" w:rsidR="009F6B7C" w:rsidRPr="001F7E86" w:rsidRDefault="009F6B7C" w:rsidP="00D03D1B">
      <w:pPr>
        <w:tabs>
          <w:tab w:val="left" w:pos="5970"/>
        </w:tabs>
      </w:pPr>
    </w:p>
    <w:sectPr w:rsidR="009F6B7C" w:rsidRPr="001F7E86" w:rsidSect="001079B4">
      <w:footerReference w:type="default" r:id="rId25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BF75C49" w14:textId="77777777" w:rsidR="006F6EE6" w:rsidRDefault="006F6EE6" w:rsidP="001079B4">
      <w:r>
        <w:separator/>
      </w:r>
    </w:p>
  </w:endnote>
  <w:endnote w:type="continuationSeparator" w:id="0">
    <w:p w14:paraId="2FB95D4E" w14:textId="77777777" w:rsidR="006F6EE6" w:rsidRDefault="006F6EE6" w:rsidP="001079B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10006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357659554"/>
      <w:docPartObj>
        <w:docPartGallery w:val="Page Numbers (Bottom of Page)"/>
        <w:docPartUnique/>
      </w:docPartObj>
    </w:sdtPr>
    <w:sdtEndPr/>
    <w:sdtContent>
      <w:p w14:paraId="59E2D1AA" w14:textId="6D6E9EF5" w:rsidR="003364C5" w:rsidRDefault="003364C5">
        <w:pPr>
          <w:pStyle w:val="Footer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8</w:t>
        </w:r>
        <w:r>
          <w:fldChar w:fldCharType="end"/>
        </w:r>
      </w:p>
    </w:sdtContent>
  </w:sdt>
  <w:p w14:paraId="6AF8C5CD" w14:textId="77777777" w:rsidR="003364C5" w:rsidRDefault="003364C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C93F225" w14:textId="77777777" w:rsidR="006F6EE6" w:rsidRDefault="006F6EE6" w:rsidP="001079B4">
      <w:r>
        <w:separator/>
      </w:r>
    </w:p>
  </w:footnote>
  <w:footnote w:type="continuationSeparator" w:id="0">
    <w:p w14:paraId="04B6C1E6" w14:textId="77777777" w:rsidR="006F6EE6" w:rsidRDefault="006F6EE6" w:rsidP="001079B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2997C79"/>
    <w:multiLevelType w:val="hybridMultilevel"/>
    <w:tmpl w:val="E8ACC35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7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74121"/>
    <w:rsid w:val="00040389"/>
    <w:rsid w:val="000425AD"/>
    <w:rsid w:val="000429B1"/>
    <w:rsid w:val="00050969"/>
    <w:rsid w:val="000B6FFC"/>
    <w:rsid w:val="000C18B3"/>
    <w:rsid w:val="000C41A7"/>
    <w:rsid w:val="000D0E92"/>
    <w:rsid w:val="000D5BE8"/>
    <w:rsid w:val="000F791B"/>
    <w:rsid w:val="00107864"/>
    <w:rsid w:val="001079B4"/>
    <w:rsid w:val="001367DA"/>
    <w:rsid w:val="001849A4"/>
    <w:rsid w:val="001C0426"/>
    <w:rsid w:val="001C62A8"/>
    <w:rsid w:val="001D5D13"/>
    <w:rsid w:val="001F7E86"/>
    <w:rsid w:val="00221620"/>
    <w:rsid w:val="002450AE"/>
    <w:rsid w:val="00275DF9"/>
    <w:rsid w:val="002B17F5"/>
    <w:rsid w:val="002C5620"/>
    <w:rsid w:val="002E6725"/>
    <w:rsid w:val="002E6AEB"/>
    <w:rsid w:val="002F4FC9"/>
    <w:rsid w:val="00303818"/>
    <w:rsid w:val="00317B51"/>
    <w:rsid w:val="003364C5"/>
    <w:rsid w:val="00362B0D"/>
    <w:rsid w:val="00372C56"/>
    <w:rsid w:val="00387E44"/>
    <w:rsid w:val="003A668B"/>
    <w:rsid w:val="003D336E"/>
    <w:rsid w:val="003E3491"/>
    <w:rsid w:val="003E4A4C"/>
    <w:rsid w:val="00405E61"/>
    <w:rsid w:val="004066DD"/>
    <w:rsid w:val="00413952"/>
    <w:rsid w:val="00445E1B"/>
    <w:rsid w:val="004652EF"/>
    <w:rsid w:val="00497963"/>
    <w:rsid w:val="004A3857"/>
    <w:rsid w:val="004A5AA2"/>
    <w:rsid w:val="004B4C01"/>
    <w:rsid w:val="004B7AB8"/>
    <w:rsid w:val="004C11D3"/>
    <w:rsid w:val="004D09F4"/>
    <w:rsid w:val="004D7C29"/>
    <w:rsid w:val="004E256A"/>
    <w:rsid w:val="004F7A50"/>
    <w:rsid w:val="00503731"/>
    <w:rsid w:val="00510EBB"/>
    <w:rsid w:val="005119BA"/>
    <w:rsid w:val="00560155"/>
    <w:rsid w:val="005B08E8"/>
    <w:rsid w:val="006141DE"/>
    <w:rsid w:val="00677D8F"/>
    <w:rsid w:val="00693743"/>
    <w:rsid w:val="00693DA4"/>
    <w:rsid w:val="006A6466"/>
    <w:rsid w:val="006B2126"/>
    <w:rsid w:val="006D258E"/>
    <w:rsid w:val="006F0AFB"/>
    <w:rsid w:val="006F6EE6"/>
    <w:rsid w:val="007018B0"/>
    <w:rsid w:val="00742A8D"/>
    <w:rsid w:val="007635A4"/>
    <w:rsid w:val="007649EF"/>
    <w:rsid w:val="007A644C"/>
    <w:rsid w:val="007B00D0"/>
    <w:rsid w:val="007D5CE0"/>
    <w:rsid w:val="007F7965"/>
    <w:rsid w:val="0080515C"/>
    <w:rsid w:val="00807977"/>
    <w:rsid w:val="0081014B"/>
    <w:rsid w:val="00825900"/>
    <w:rsid w:val="00837F5E"/>
    <w:rsid w:val="008672FD"/>
    <w:rsid w:val="0087432E"/>
    <w:rsid w:val="008C7273"/>
    <w:rsid w:val="008F1694"/>
    <w:rsid w:val="008F5657"/>
    <w:rsid w:val="008F5E2A"/>
    <w:rsid w:val="0092028D"/>
    <w:rsid w:val="00931612"/>
    <w:rsid w:val="009339ED"/>
    <w:rsid w:val="00964D5E"/>
    <w:rsid w:val="009D2C46"/>
    <w:rsid w:val="009F6B7C"/>
    <w:rsid w:val="00A02CCA"/>
    <w:rsid w:val="00A10C10"/>
    <w:rsid w:val="00A13295"/>
    <w:rsid w:val="00A4385D"/>
    <w:rsid w:val="00A45D36"/>
    <w:rsid w:val="00A8357F"/>
    <w:rsid w:val="00AA6FC0"/>
    <w:rsid w:val="00AF2181"/>
    <w:rsid w:val="00AF271A"/>
    <w:rsid w:val="00B00E4B"/>
    <w:rsid w:val="00B154FF"/>
    <w:rsid w:val="00B17271"/>
    <w:rsid w:val="00B26082"/>
    <w:rsid w:val="00B66511"/>
    <w:rsid w:val="00B71105"/>
    <w:rsid w:val="00B84A9D"/>
    <w:rsid w:val="00B861ED"/>
    <w:rsid w:val="00B96BD1"/>
    <w:rsid w:val="00BB7D33"/>
    <w:rsid w:val="00C108CB"/>
    <w:rsid w:val="00C24011"/>
    <w:rsid w:val="00C270BA"/>
    <w:rsid w:val="00C3067E"/>
    <w:rsid w:val="00C32ACE"/>
    <w:rsid w:val="00C3378A"/>
    <w:rsid w:val="00C403F1"/>
    <w:rsid w:val="00C53E97"/>
    <w:rsid w:val="00C7432D"/>
    <w:rsid w:val="00C83DF4"/>
    <w:rsid w:val="00CC3B98"/>
    <w:rsid w:val="00CE6048"/>
    <w:rsid w:val="00D03D1B"/>
    <w:rsid w:val="00D156DF"/>
    <w:rsid w:val="00D73917"/>
    <w:rsid w:val="00D80472"/>
    <w:rsid w:val="00D93013"/>
    <w:rsid w:val="00DB7B73"/>
    <w:rsid w:val="00DD5210"/>
    <w:rsid w:val="00E43E54"/>
    <w:rsid w:val="00E531B5"/>
    <w:rsid w:val="00E74121"/>
    <w:rsid w:val="00E941D7"/>
    <w:rsid w:val="00EC1354"/>
    <w:rsid w:val="00EC61AA"/>
    <w:rsid w:val="00EC6911"/>
    <w:rsid w:val="00ED683B"/>
    <w:rsid w:val="00F44E78"/>
    <w:rsid w:val="00F72F0D"/>
    <w:rsid w:val="00F73A80"/>
    <w:rsid w:val="00F808F7"/>
    <w:rsid w:val="00F915D0"/>
    <w:rsid w:val="00FA1E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D6EA315"/>
  <w15:chartTrackingRefBased/>
  <w15:docId w15:val="{8BC20656-F6A1-4264-8CFF-F6E93F30D2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37F5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Heading1">
    <w:name w:val="heading 1"/>
    <w:basedOn w:val="Normal"/>
    <w:next w:val="Normal"/>
    <w:link w:val="Heading1Char"/>
    <w:uiPriority w:val="9"/>
    <w:qFormat/>
    <w:rsid w:val="00B00E4B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A668B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44E78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LineNumber">
    <w:name w:val="line number"/>
    <w:basedOn w:val="DefaultParagraphFont"/>
    <w:uiPriority w:val="99"/>
    <w:semiHidden/>
    <w:unhideWhenUsed/>
    <w:rsid w:val="001079B4"/>
  </w:style>
  <w:style w:type="paragraph" w:styleId="Header">
    <w:name w:val="header"/>
    <w:basedOn w:val="Normal"/>
    <w:link w:val="HeaderChar"/>
    <w:uiPriority w:val="99"/>
    <w:unhideWhenUsed/>
    <w:rsid w:val="001079B4"/>
    <w:pPr>
      <w:tabs>
        <w:tab w:val="center" w:pos="4677"/>
        <w:tab w:val="right" w:pos="9355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079B4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Footer">
    <w:name w:val="footer"/>
    <w:basedOn w:val="Normal"/>
    <w:link w:val="FooterChar"/>
    <w:uiPriority w:val="99"/>
    <w:unhideWhenUsed/>
    <w:rsid w:val="001079B4"/>
    <w:pPr>
      <w:tabs>
        <w:tab w:val="center" w:pos="4677"/>
        <w:tab w:val="right" w:pos="9355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079B4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Title">
    <w:name w:val="Title"/>
    <w:basedOn w:val="Normal"/>
    <w:next w:val="Normal"/>
    <w:link w:val="TitleChar"/>
    <w:uiPriority w:val="10"/>
    <w:qFormat/>
    <w:rsid w:val="001079B4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1079B4"/>
    <w:rPr>
      <w:rFonts w:asciiTheme="majorHAnsi" w:eastAsiaTheme="majorEastAsia" w:hAnsiTheme="majorHAnsi" w:cstheme="majorBidi"/>
      <w:spacing w:val="-10"/>
      <w:kern w:val="28"/>
      <w:sz w:val="56"/>
      <w:szCs w:val="56"/>
      <w:lang w:val="ru-RU" w:eastAsia="ru-RU"/>
    </w:rPr>
  </w:style>
  <w:style w:type="character" w:customStyle="1" w:styleId="Heading1Char">
    <w:name w:val="Heading 1 Char"/>
    <w:basedOn w:val="DefaultParagraphFont"/>
    <w:link w:val="Heading1"/>
    <w:uiPriority w:val="9"/>
    <w:rsid w:val="00B00E4B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ru-RU" w:eastAsia="ru-RU"/>
    </w:rPr>
  </w:style>
  <w:style w:type="paragraph" w:styleId="TOCHeading">
    <w:name w:val="TOC Heading"/>
    <w:basedOn w:val="Heading1"/>
    <w:next w:val="Normal"/>
    <w:uiPriority w:val="39"/>
    <w:unhideWhenUsed/>
    <w:qFormat/>
    <w:rsid w:val="00B00E4B"/>
    <w:pPr>
      <w:spacing w:line="259" w:lineRule="auto"/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B00E4B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TOC1">
    <w:name w:val="toc 1"/>
    <w:basedOn w:val="Normal"/>
    <w:next w:val="Normal"/>
    <w:autoRedefine/>
    <w:uiPriority w:val="39"/>
    <w:unhideWhenUsed/>
    <w:rsid w:val="00B00E4B"/>
    <w:pPr>
      <w:spacing w:after="100" w:line="259" w:lineRule="auto"/>
    </w:pPr>
    <w:rPr>
      <w:rFonts w:asciiTheme="minorHAnsi" w:eastAsiaTheme="minorEastAsia" w:hAnsiTheme="minorHAnsi"/>
      <w:sz w:val="22"/>
      <w:szCs w:val="22"/>
    </w:rPr>
  </w:style>
  <w:style w:type="paragraph" w:styleId="TOC3">
    <w:name w:val="toc 3"/>
    <w:basedOn w:val="Normal"/>
    <w:next w:val="Normal"/>
    <w:autoRedefine/>
    <w:uiPriority w:val="39"/>
    <w:unhideWhenUsed/>
    <w:rsid w:val="00B00E4B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paragraph" w:styleId="ListParagraph">
    <w:name w:val="List Paragraph"/>
    <w:basedOn w:val="Normal"/>
    <w:uiPriority w:val="34"/>
    <w:qFormat/>
    <w:rsid w:val="003A668B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3A668B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ru-RU" w:eastAsia="ru-RU"/>
    </w:rPr>
  </w:style>
  <w:style w:type="character" w:styleId="Hyperlink">
    <w:name w:val="Hyperlink"/>
    <w:basedOn w:val="DefaultParagraphFont"/>
    <w:uiPriority w:val="99"/>
    <w:unhideWhenUsed/>
    <w:rsid w:val="00F44E78"/>
    <w:rPr>
      <w:color w:val="0563C1" w:themeColor="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F44E78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val="ru-RU" w:eastAsia="ru-RU"/>
    </w:rPr>
  </w:style>
  <w:style w:type="paragraph" w:customStyle="1" w:styleId="Default">
    <w:name w:val="Default"/>
    <w:rsid w:val="00931612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table" w:styleId="TableGrid">
    <w:name w:val="Table Grid"/>
    <w:basedOn w:val="TableNormal"/>
    <w:uiPriority w:val="39"/>
    <w:rsid w:val="004A5AA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E27950A-986E-41E5-86FC-8329A3144D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04</TotalTime>
  <Pages>21</Pages>
  <Words>3359</Words>
  <Characters>19147</Characters>
  <Application>Microsoft Office Word</Application>
  <DocSecurity>0</DocSecurity>
  <Lines>159</Lines>
  <Paragraphs>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4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nchin Nikita</dc:creator>
  <cp:keywords/>
  <dc:description/>
  <cp:lastModifiedBy>Microsoft Office User</cp:lastModifiedBy>
  <cp:revision>77</cp:revision>
  <dcterms:created xsi:type="dcterms:W3CDTF">2019-12-08T05:25:00Z</dcterms:created>
  <dcterms:modified xsi:type="dcterms:W3CDTF">2022-04-07T16:29:00Z</dcterms:modified>
</cp:coreProperties>
</file>